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D632D" w14:textId="3EF143D2" w:rsidR="00EC7D58" w:rsidRPr="00E0716E" w:rsidRDefault="00705073">
      <w:pPr>
        <w:pStyle w:val="Forside-Overskrift1"/>
        <w:rPr>
          <w:sz w:val="52"/>
        </w:rPr>
      </w:pPr>
      <w:r>
        <w:rPr>
          <w:noProof/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6658B9B8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alias w:val="Dokumentdato"/>
                              <w:tag w:val="Dokumentdato"/>
                              <w:id w:val="1095519974"/>
                              <w:placeholder>
                                <w:docPart w:val="4A1D4416222146FE89D95EF7948D5C05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0D7E8814" w14:textId="6DD6A5F2" w:rsidR="00634763" w:rsidRDefault="001E171B" w:rsidP="00634763">
                                <w:pPr>
                                  <w:pStyle w:val="Sidehoved"/>
                                  <w:rPr>
                                    <w:color w:val="auto"/>
                                    <w:sz w:val="20"/>
                                  </w:rPr>
                                </w:pPr>
                                <w:r>
                                  <w:t>26</w:t>
                                </w:r>
                                <w:r w:rsidR="007E4C50">
                                  <w:t>-0</w:t>
                                </w:r>
                                <w:r>
                                  <w:t>4</w:t>
                                </w:r>
                                <w:r w:rsidR="00B00DC5">
                                  <w:t>-202</w:t>
                                </w:r>
                                <w:r>
                                  <w:t>4</w:t>
                                </w:r>
                              </w:p>
                            </w:sdtContent>
                          </w:sdt>
                          <w:p w14:paraId="34AF033F" w14:textId="65B660A4" w:rsidR="00856EEC" w:rsidRDefault="00856EEC">
                            <w:pPr>
                              <w:pStyle w:val="Forside-Overskrift4"/>
                            </w:pPr>
                          </w:p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" filled="f" stroked="f">
                <v:textbox inset="0,0,0,0">
                  <w:txbxContent>
                    <w:sdt>
                      <w:sdtPr>
                        <w:alias w:val="Dokumentdato"/>
                        <w:tag w:val="Dokumentdato"/>
                        <w:id w:val="1095519974"/>
                        <w:placeholder>
                          <w:docPart w:val="4A1D4416222146FE89D95EF7948D5C05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0D7E8814" w14:textId="6DD6A5F2" w:rsidR="00634763" w:rsidRDefault="001E171B" w:rsidP="00634763">
                          <w:pPr>
                            <w:pStyle w:val="Sidehoved"/>
                            <w:rPr>
                              <w:color w:val="auto"/>
                              <w:sz w:val="20"/>
                            </w:rPr>
                          </w:pPr>
                          <w:r>
                            <w:t>26</w:t>
                          </w:r>
                          <w:r w:rsidR="007E4C50">
                            <w:t>-0</w:t>
                          </w:r>
                          <w:r>
                            <w:t>4</w:t>
                          </w:r>
                          <w:r w:rsidR="00B00DC5">
                            <w:t>-202</w:t>
                          </w:r>
                          <w:r>
                            <w:t>4</w:t>
                          </w:r>
                        </w:p>
                      </w:sdtContent>
                    </w:sdt>
                    <w:p w14:paraId="34AF033F" w14:textId="65B660A4" w:rsidR="00856EEC" w:rsidRDefault="00856EEC">
                      <w:pPr>
                        <w:pStyle w:val="Forside-Overskrift4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ECE6935">
                <wp:simplePos x="0" y="0"/>
                <wp:positionH relativeFrom="page">
                  <wp:posOffset>5295900</wp:posOffset>
                </wp:positionH>
                <wp:positionV relativeFrom="page">
                  <wp:posOffset>9502140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F085C3C" id="RapportForsideLogo" o:spid="_x0000_s1026" style="position:absolute;margin-left:417pt;margin-top:748.2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  <w:r>
        <w:rPr>
          <w:noProof/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338C0C6D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2AEE1C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7ECFDFD6" w:rsidR="00EC7D58" w:rsidRPr="007A23AF" w:rsidRDefault="00074418">
      <w:pPr>
        <w:pStyle w:val="Forside-Overskrift2"/>
        <w:rPr>
          <w:sz w:val="36"/>
        </w:rPr>
      </w:pPr>
      <w:sdt>
        <w:sdtPr>
          <w:rPr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331D96">
            <w:rPr>
              <w:sz w:val="36"/>
            </w:rPr>
            <w:t>Ændring af</w:t>
          </w:r>
          <w:r w:rsidR="008C7D7B">
            <w:rPr>
              <w:sz w:val="36"/>
            </w:rPr>
            <w:t xml:space="preserve"> </w:t>
          </w:r>
          <w:r w:rsidR="007525BB">
            <w:rPr>
              <w:sz w:val="36"/>
            </w:rPr>
            <w:t>teknisk konfiguration</w:t>
          </w:r>
          <w:r w:rsidR="003F0505">
            <w:rPr>
              <w:sz w:val="36"/>
            </w:rPr>
            <w:t xml:space="preserve"> ift. Serviceplatformen</w:t>
          </w:r>
          <w:r w:rsidR="008C7D7B">
            <w:rPr>
              <w:sz w:val="36"/>
            </w:rPr>
            <w:t xml:space="preserve"> </w:t>
          </w:r>
        </w:sdtContent>
      </w:sdt>
    </w:p>
    <w:p w14:paraId="43BBD4AA" w14:textId="3338A1B1" w:rsidR="00872B76" w:rsidRDefault="00872B76" w:rsidP="00DC506F"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</w:p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280"/>
      </w:tblGrid>
      <w:tr w:rsidR="00872B76" w14:paraId="0775CED5" w14:textId="77777777" w:rsidTr="00872B76">
        <w:tc>
          <w:tcPr>
            <w:tcW w:w="1617" w:type="dxa"/>
            <w:hideMark/>
          </w:tcPr>
          <w:p w14:paraId="17DA54FA" w14:textId="121F4216" w:rsidR="00872B76" w:rsidRDefault="006C0E03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hideMark/>
          </w:tcPr>
          <w:p w14:paraId="2DFABEC8" w14:textId="605B2F40" w:rsidR="00872B76" w:rsidRDefault="005D35B5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  <w:r w:rsidR="00872B76">
              <w:rPr>
                <w:sz w:val="16"/>
                <w:lang w:val="en-US"/>
              </w:rPr>
              <w:t>.</w:t>
            </w:r>
            <w:r w:rsidR="005B325F">
              <w:rPr>
                <w:sz w:val="16"/>
                <w:lang w:val="en-US"/>
              </w:rPr>
              <w:t>0</w:t>
            </w:r>
          </w:p>
        </w:tc>
      </w:tr>
      <w:tr w:rsidR="00872B76" w14:paraId="47D643EC" w14:textId="77777777" w:rsidTr="00634763">
        <w:tc>
          <w:tcPr>
            <w:tcW w:w="1617" w:type="dxa"/>
            <w:hideMark/>
          </w:tcPr>
          <w:p w14:paraId="4D8C827E" w14:textId="77777777" w:rsidR="00872B76" w:rsidRDefault="00872B76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vAlign w:val="center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-1210180579"/>
              <w:placeholder>
                <w:docPart w:val="460992B30BB645BD9661949811D58F28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70C5FCD3" w14:textId="36A163B9" w:rsidR="00634763" w:rsidRPr="00634763" w:rsidRDefault="005D35B5" w:rsidP="00634763">
                <w:pPr>
                  <w:pStyle w:val="Sidehoved"/>
                  <w:jc w:val="right"/>
                  <w:rPr>
                    <w:color w:val="auto"/>
                    <w:sz w:val="20"/>
                  </w:rPr>
                </w:pPr>
                <w:r>
                  <w:rPr>
                    <w:color w:val="auto"/>
                  </w:rPr>
                  <w:t>0</w:t>
                </w:r>
                <w:r w:rsidR="00634763" w:rsidRPr="00634763">
                  <w:rPr>
                    <w:color w:val="auto"/>
                  </w:rPr>
                  <w:t>.</w:t>
                </w:r>
                <w:r>
                  <w:rPr>
                    <w:color w:val="auto"/>
                  </w:rPr>
                  <w:t>1</w:t>
                </w:r>
              </w:p>
            </w:sdtContent>
          </w:sdt>
          <w:p w14:paraId="2276EFB2" w14:textId="058F0CEC" w:rsidR="00872B76" w:rsidRDefault="00872B76" w:rsidP="00634763">
            <w:pPr>
              <w:spacing w:before="100" w:after="100" w:line="240" w:lineRule="auto"/>
              <w:jc w:val="right"/>
              <w:rPr>
                <w:sz w:val="16"/>
              </w:rPr>
            </w:pPr>
          </w:p>
        </w:tc>
      </w:tr>
    </w:tbl>
    <w:p w14:paraId="712B6AF3" w14:textId="0490D804" w:rsidR="00DC506F" w:rsidRDefault="00DC506F" w:rsidP="00DC506F"/>
    <w:p w14:paraId="1F99E93D" w14:textId="503FC8D6" w:rsidR="005B325F" w:rsidRDefault="005B325F" w:rsidP="005B325F">
      <w:pPr>
        <w:pStyle w:val="Overskrift1"/>
      </w:pPr>
      <w:r>
        <w:rPr>
          <w:noProof/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5BE40E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ion</w:t>
      </w:r>
    </w:p>
    <w:p w14:paraId="54DC1BAD" w14:textId="77777777" w:rsidR="006C0E03" w:rsidRDefault="006C0E03">
      <w:pPr>
        <w:spacing w:after="0" w:line="240" w:lineRule="auto"/>
      </w:pPr>
    </w:p>
    <w:p w14:paraId="42AC7F69" w14:textId="77777777" w:rsidR="00D423BC" w:rsidRPr="00531ABD" w:rsidRDefault="00D423BC" w:rsidP="00D423BC">
      <w:pPr>
        <w:rPr>
          <w:rFonts w:asciiTheme="minorHAnsi" w:hAnsiTheme="minorHAnsi" w:cs="Arial"/>
        </w:rPr>
      </w:pPr>
      <w:bookmarkStart w:id="17" w:name="_Hlk34118147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6EA0A859" w14:textId="1D4EE803" w:rsidR="00D423BC" w:rsidRPr="00531ABD" w:rsidRDefault="00D423BC" w:rsidP="00D423BC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</w:t>
      </w:r>
      <w:proofErr w:type="spellStart"/>
      <w:r w:rsidRPr="00531ABD">
        <w:rPr>
          <w:rFonts w:asciiTheme="minorHAnsi" w:hAnsiTheme="minorHAnsi" w:cs="Arial"/>
        </w:rPr>
        <w:t>SP’s</w:t>
      </w:r>
      <w:proofErr w:type="spellEnd"/>
      <w:r w:rsidRPr="00531ABD">
        <w:rPr>
          <w:rFonts w:asciiTheme="minorHAnsi" w:hAnsiTheme="minorHAnsi" w:cs="Arial"/>
        </w:rPr>
        <w:t xml:space="preserve"> </w:t>
      </w:r>
      <w:proofErr w:type="spellStart"/>
      <w:r w:rsidRPr="00531ABD">
        <w:rPr>
          <w:rFonts w:asciiTheme="minorHAnsi" w:hAnsiTheme="minorHAnsi" w:cs="Arial"/>
        </w:rPr>
        <w:t>Helpdesk</w:t>
      </w:r>
      <w:proofErr w:type="spellEnd"/>
      <w:r w:rsidRPr="00531ABD">
        <w:rPr>
          <w:rFonts w:asciiTheme="minorHAnsi" w:hAnsiTheme="minorHAnsi" w:cs="Arial"/>
        </w:rPr>
        <w:t xml:space="preserve">, </w:t>
      </w:r>
      <w:r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>
        <w:rPr>
          <w:rFonts w:asciiTheme="minorHAnsi" w:hAnsiTheme="minorHAnsi" w:cs="Arial"/>
        </w:rPr>
        <w:t xml:space="preserve">KOMBIT </w:t>
      </w:r>
      <w:r w:rsidRPr="002A28C6">
        <w:rPr>
          <w:rFonts w:asciiTheme="minorHAnsi" w:hAnsiTheme="minorHAnsi" w:cs="Arial"/>
        </w:rPr>
        <w:t>(</w:t>
      </w:r>
      <w:r w:rsidR="00C949A2">
        <w:rPr>
          <w:rFonts w:asciiTheme="minorHAnsi" w:hAnsiTheme="minorHAnsi" w:cs="Arial"/>
        </w:rPr>
        <w:t>FKI</w:t>
      </w:r>
      <w:r w:rsidRPr="002A28C6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246749EE" w14:textId="6ADC2F55" w:rsidR="00D423BC" w:rsidRPr="00531ABD" w:rsidRDefault="00D423BC" w:rsidP="00D423BC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</w:t>
      </w:r>
      <w:proofErr w:type="spellStart"/>
      <w:r w:rsidR="00C949A2">
        <w:rPr>
          <w:rFonts w:asciiTheme="minorHAnsi" w:hAnsiTheme="minorHAnsi" w:cs="Arial"/>
        </w:rPr>
        <w:t>FKI</w:t>
      </w:r>
      <w:r w:rsidRPr="00531ABD">
        <w:rPr>
          <w:rFonts w:asciiTheme="minorHAnsi" w:hAnsiTheme="minorHAnsi" w:cs="Arial"/>
        </w:rPr>
        <w:t>’s</w:t>
      </w:r>
      <w:proofErr w:type="spellEnd"/>
      <w:r w:rsidRPr="00531ABD">
        <w:rPr>
          <w:rFonts w:asciiTheme="minorHAnsi" w:hAnsiTheme="minorHAnsi" w:cs="Arial"/>
        </w:rPr>
        <w:t xml:space="preserve"> direkte involvering</w:t>
      </w:r>
    </w:p>
    <w:p w14:paraId="298C0302" w14:textId="77777777" w:rsidR="00D423BC" w:rsidRPr="00531ABD" w:rsidRDefault="00D423BC" w:rsidP="00D423BC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Pr="00531ABD">
        <w:rPr>
          <w:rFonts w:asciiTheme="minorHAnsi" w:hAnsiTheme="minorHAnsi" w:cs="Arial"/>
        </w:rPr>
        <w:t>aggrund for kontekstspecifikke vejledninger</w:t>
      </w:r>
    </w:p>
    <w:p w14:paraId="7B5C2B81" w14:textId="206C85BD" w:rsidR="00D423BC" w:rsidRPr="00CC24E0" w:rsidRDefault="00D423BC" w:rsidP="00D423BC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</w:t>
      </w:r>
      <w:r w:rsidR="00C949A2">
        <w:rPr>
          <w:rFonts w:asciiTheme="minorHAnsi" w:hAnsiTheme="minorHAnsi" w:cs="Arial"/>
        </w:rPr>
        <w:t>FKI</w:t>
      </w:r>
      <w:r w:rsidRPr="00531ABD">
        <w:rPr>
          <w:rFonts w:asciiTheme="minorHAnsi" w:hAnsiTheme="minorHAnsi" w:cs="Arial"/>
        </w:rPr>
        <w:t xml:space="preserve"> er involveret (fastlægge </w:t>
      </w:r>
      <w:proofErr w:type="spellStart"/>
      <w:r w:rsidR="00DF3252">
        <w:rPr>
          <w:rFonts w:asciiTheme="minorHAnsi" w:hAnsiTheme="minorHAnsi" w:cs="Arial"/>
        </w:rPr>
        <w:t>F</w:t>
      </w:r>
      <w:r w:rsidR="00074418">
        <w:rPr>
          <w:rFonts w:asciiTheme="minorHAnsi" w:hAnsiTheme="minorHAnsi" w:cs="Arial"/>
        </w:rPr>
        <w:t>K</w:t>
      </w:r>
      <w:r w:rsidR="00DF3252">
        <w:rPr>
          <w:rFonts w:asciiTheme="minorHAnsi" w:hAnsiTheme="minorHAnsi" w:cs="Arial"/>
        </w:rPr>
        <w:t>I</w:t>
      </w:r>
      <w:r w:rsidRPr="00531ABD">
        <w:rPr>
          <w:rFonts w:asciiTheme="minorHAnsi" w:hAnsiTheme="minorHAnsi" w:cs="Arial"/>
        </w:rPr>
        <w:t>’s</w:t>
      </w:r>
      <w:proofErr w:type="spellEnd"/>
      <w:r w:rsidRPr="00531ABD">
        <w:rPr>
          <w:rFonts w:asciiTheme="minorHAnsi" w:hAnsiTheme="minorHAnsi" w:cs="Arial"/>
        </w:rPr>
        <w:t xml:space="preserve"> ansvar – direkte og indirekte)</w:t>
      </w:r>
    </w:p>
    <w:p w14:paraId="19FDF485" w14:textId="77777777" w:rsidR="00D423BC" w:rsidRPr="00531ABD" w:rsidRDefault="00D423BC" w:rsidP="00D423BC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3E9A4126" w14:textId="1AA16F6C" w:rsidR="00D423BC" w:rsidRPr="00531ABD" w:rsidRDefault="00C949A2" w:rsidP="00D423BC">
      <w:pPr>
        <w:numPr>
          <w:ilvl w:val="0"/>
          <w:numId w:val="23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FKI</w:t>
      </w:r>
      <w:r w:rsidR="00D423BC" w:rsidRPr="00531ABD">
        <w:rPr>
          <w:rFonts w:asciiTheme="minorHAnsi" w:hAnsiTheme="minorHAnsi" w:cs="Arial"/>
        </w:rPr>
        <w:t xml:space="preserve"> – Udvikling og Forvaltning (primær</w:t>
      </w:r>
      <w:r w:rsidR="00D423BC">
        <w:rPr>
          <w:rFonts w:asciiTheme="minorHAnsi" w:hAnsiTheme="minorHAnsi" w:cs="Arial"/>
        </w:rPr>
        <w:t xml:space="preserve"> målgruppe</w:t>
      </w:r>
      <w:r w:rsidR="00D423BC" w:rsidRPr="00531ABD">
        <w:rPr>
          <w:rFonts w:asciiTheme="minorHAnsi" w:hAnsiTheme="minorHAnsi" w:cs="Arial"/>
        </w:rPr>
        <w:t>)</w:t>
      </w:r>
    </w:p>
    <w:p w14:paraId="3EC21670" w14:textId="77777777" w:rsidR="00D423BC" w:rsidRPr="00531ABD" w:rsidRDefault="00D423BC" w:rsidP="00D423BC">
      <w:pPr>
        <w:numPr>
          <w:ilvl w:val="0"/>
          <w:numId w:val="23"/>
        </w:numPr>
        <w:rPr>
          <w:rFonts w:asciiTheme="minorHAnsi" w:hAnsiTheme="minorHAnsi" w:cs="Arial"/>
        </w:rPr>
      </w:pPr>
      <w:proofErr w:type="spellStart"/>
      <w:r w:rsidRPr="00531ABD">
        <w:rPr>
          <w:rFonts w:asciiTheme="minorHAnsi" w:hAnsiTheme="minorHAnsi" w:cs="Arial"/>
        </w:rPr>
        <w:t>SP’s</w:t>
      </w:r>
      <w:proofErr w:type="spellEnd"/>
      <w:r w:rsidRPr="00531ABD">
        <w:rPr>
          <w:rFonts w:asciiTheme="minorHAnsi" w:hAnsiTheme="minorHAnsi" w:cs="Arial"/>
        </w:rPr>
        <w:t xml:space="preserve"> </w:t>
      </w:r>
      <w:proofErr w:type="spellStart"/>
      <w:r w:rsidRPr="00531ABD">
        <w:rPr>
          <w:rFonts w:asciiTheme="minorHAnsi" w:hAnsiTheme="minorHAnsi" w:cs="Arial"/>
        </w:rPr>
        <w:t>Helpdesk</w:t>
      </w:r>
      <w:proofErr w:type="spellEnd"/>
      <w:r w:rsidRPr="00531ABD">
        <w:rPr>
          <w:rFonts w:asciiTheme="minorHAnsi" w:hAnsiTheme="minorHAnsi" w:cs="Arial"/>
        </w:rPr>
        <w:t xml:space="preserve">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Pr="00531ABD">
        <w:rPr>
          <w:rFonts w:asciiTheme="minorHAnsi" w:hAnsiTheme="minorHAnsi" w:cs="Arial"/>
        </w:rPr>
        <w:t>med opgaver ift. Serviceplatformen og Støttesystemerne</w:t>
      </w:r>
    </w:p>
    <w:p w14:paraId="36E3930A" w14:textId="77777777" w:rsidR="00D423BC" w:rsidRPr="00531ABD" w:rsidRDefault="00D423BC" w:rsidP="00D423BC">
      <w:r w:rsidRPr="00531ABD">
        <w:t xml:space="preserve">Procesdiagrammerne er beskrevet i den grafiske notationsstandard BPMN (Business </w:t>
      </w:r>
      <w:proofErr w:type="spellStart"/>
      <w:r w:rsidRPr="00531ABD">
        <w:t>Process</w:t>
      </w:r>
      <w:proofErr w:type="spellEnd"/>
      <w:r w:rsidRPr="00531ABD">
        <w:t xml:space="preserve"> Model and Notation) fra OMG (Object Management Group), der benyttes til visuel beskrivelse af forretningsprocesser. </w:t>
      </w:r>
    </w:p>
    <w:p w14:paraId="538CC3FE" w14:textId="77777777" w:rsidR="00D423BC" w:rsidRPr="00531ABD" w:rsidRDefault="00D423BC" w:rsidP="00D423BC">
      <w:r w:rsidRPr="00531ABD">
        <w:rPr>
          <w:rFonts w:asciiTheme="minorHAnsi" w:hAnsiTheme="minorHAnsi" w:cs="Arial"/>
        </w:rPr>
        <w:t>I diagrammerne er hver aktør (rolle) repræsenteret med en ”pool”, og der benyttes få udvalgte symboler til grafisk at beskrive processen</w:t>
      </w:r>
      <w:r>
        <w:rPr>
          <w:rFonts w:asciiTheme="minorHAnsi" w:hAnsiTheme="minorHAnsi" w:cs="Arial"/>
        </w:rPr>
        <w:t xml:space="preserve">. </w:t>
      </w:r>
      <w:r w:rsidRPr="00531ABD">
        <w:t xml:space="preserve">De enkelte symboler i procesdiagrammerne er beskrevet i </w:t>
      </w:r>
      <w:proofErr w:type="spellStart"/>
      <w:r w:rsidRPr="00531ABD">
        <w:t>KOMBITs</w:t>
      </w:r>
      <w:proofErr w:type="spellEnd"/>
      <w:r w:rsidRPr="00531ABD">
        <w:t xml:space="preserve"> metodehåndbog for processer. </w:t>
      </w:r>
      <w:hyperlink r:id="rId13" w:history="1">
        <w:r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5A47CD8D" w14:textId="77777777" w:rsidR="00D423BC" w:rsidRDefault="00D423BC" w:rsidP="00D423BC">
      <w:r w:rsidRPr="00531ABD">
        <w:t>Fokus er på at give et overblik over</w:t>
      </w:r>
      <w:r>
        <w:t xml:space="preserve"> sammenhængene og</w:t>
      </w:r>
      <w:r w:rsidRPr="00531ABD">
        <w:t xml:space="preserve"> informationsudvekslingen på tværs af de enkelte aktører uden at medtage detaljer om de interne processer hos den enkelte eksterne aktør. Procesbeskrivelsen er ikke detaljeret i forhold til eventuelle tilbageløb ved fejl m.m. </w:t>
      </w:r>
      <w:r>
        <w:t>eller indhold i konkrete bestillingsformularer.</w:t>
      </w:r>
    </w:p>
    <w:p w14:paraId="034F0087" w14:textId="77777777" w:rsidR="00754A34" w:rsidRDefault="00754A34" w:rsidP="00754A34"/>
    <w:bookmarkEnd w:id="17"/>
    <w:p w14:paraId="6A0749A0" w14:textId="77777777" w:rsidR="00D423BC" w:rsidRDefault="00D423BC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4B694BE0" w14:textId="4C871231" w:rsidR="000E69F2" w:rsidRDefault="000E69F2" w:rsidP="000E69F2">
      <w:pPr>
        <w:pStyle w:val="Overskrift1"/>
      </w:pPr>
      <w:r>
        <w:lastRenderedPageBreak/>
        <w:t>Procesbeskrivelse</w:t>
      </w:r>
    </w:p>
    <w:p w14:paraId="74D1AE87" w14:textId="6BCA6E43" w:rsidR="00634763" w:rsidRDefault="00634763" w:rsidP="00634763"/>
    <w:p w14:paraId="5F2C5971" w14:textId="7E6B1C1C" w:rsidR="007628C5" w:rsidRPr="008035B0" w:rsidRDefault="007628C5" w:rsidP="009E1CF4">
      <w:pPr>
        <w:rPr>
          <w:color w:val="000000" w:themeColor="text1"/>
        </w:rPr>
      </w:pPr>
      <w:r w:rsidRPr="008035B0">
        <w:rPr>
          <w:color w:val="000000" w:themeColor="text1"/>
        </w:rPr>
        <w:t xml:space="preserve">Følgende proces behandler ændring af teknisk konfiguration på Serviceplatformen efter anmodning fra den forvaltningsansvarlige for serviceudbydersystem. </w:t>
      </w:r>
    </w:p>
    <w:p w14:paraId="1084B076" w14:textId="0C654305" w:rsidR="008035B0" w:rsidRDefault="00363C70" w:rsidP="008035B0">
      <w:pPr>
        <w:pStyle w:val="Listeafsnit"/>
        <w:ind w:left="0"/>
      </w:pPr>
      <w:r w:rsidRPr="008035B0">
        <w:t>Ændring af teknisk konfiguration (på Serviceplatform) – den forvaltningsansvarlige igangsætter processen</w:t>
      </w:r>
      <w:r w:rsidR="00617D67" w:rsidRPr="008035B0">
        <w:t>.</w:t>
      </w:r>
      <w:r w:rsidR="00617D67">
        <w:t xml:space="preserve"> Til denne proces er der tilknyttet</w:t>
      </w:r>
      <w:r w:rsidR="00A34E30">
        <w:t xml:space="preserve"> to</w:t>
      </w:r>
      <w:r w:rsidR="00617D67">
        <w:t xml:space="preserve"> bestillingsformularer</w:t>
      </w:r>
      <w:r w:rsidR="008035B0">
        <w:t xml:space="preserve"> (</w:t>
      </w:r>
      <w:hyperlink r:id="rId14" w:history="1">
        <w:r w:rsidR="008035B0" w:rsidRPr="00D16028">
          <w:rPr>
            <w:rStyle w:val="Hyperlink"/>
            <w:sz w:val="20"/>
          </w:rPr>
          <w:t>https://digitaliseringskataloget.dk/supportydelser</w:t>
        </w:r>
      </w:hyperlink>
      <w:r w:rsidR="008035B0">
        <w:t>);</w:t>
      </w:r>
    </w:p>
    <w:p w14:paraId="156714A1" w14:textId="77777777" w:rsidR="008035B0" w:rsidRDefault="008035B0" w:rsidP="008035B0">
      <w:pPr>
        <w:pStyle w:val="Listeafsnit"/>
        <w:numPr>
          <w:ilvl w:val="0"/>
          <w:numId w:val="26"/>
        </w:numPr>
      </w:pPr>
      <w:r>
        <w:t>Æ</w:t>
      </w:r>
      <w:r w:rsidR="007628C5" w:rsidRPr="007628C5">
        <w:t>ndring af teknisk konfiguration for serviceudbyders webservice</w:t>
      </w:r>
    </w:p>
    <w:p w14:paraId="6E043895" w14:textId="77777777" w:rsidR="008035B0" w:rsidRDefault="008035B0" w:rsidP="008035B0">
      <w:pPr>
        <w:pStyle w:val="Listeafsnit"/>
        <w:numPr>
          <w:ilvl w:val="0"/>
          <w:numId w:val="26"/>
        </w:numPr>
      </w:pPr>
      <w:r>
        <w:t xml:space="preserve">Ændring af overvågning af filafhentning </w:t>
      </w:r>
    </w:p>
    <w:p w14:paraId="0D122641" w14:textId="7B1701ED" w:rsidR="008B045A" w:rsidRPr="00BD0130" w:rsidRDefault="008B045A" w:rsidP="008B045A"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>
        <w:t xml:space="preserve"> Begreber er forklaret i </w:t>
      </w:r>
      <w:r w:rsidR="00B00DC5">
        <w:fldChar w:fldCharType="begin"/>
      </w:r>
      <w:r w:rsidR="00B00DC5">
        <w:instrText xml:space="preserve"> REF _Ref38959436 \r \h </w:instrText>
      </w:r>
      <w:r w:rsidR="00B00DC5">
        <w:fldChar w:fldCharType="separate"/>
      </w:r>
      <w:r w:rsidR="00AE48F6">
        <w:t>3</w:t>
      </w:r>
      <w:r w:rsidR="00B00DC5">
        <w:fldChar w:fldCharType="end"/>
      </w:r>
      <w:r w:rsidR="00B00DC5">
        <w:t xml:space="preserve">. </w:t>
      </w:r>
      <w:r w:rsidR="00B00DC5">
        <w:fldChar w:fldCharType="begin"/>
      </w:r>
      <w:r w:rsidR="00B00DC5">
        <w:instrText xml:space="preserve"> REF _Ref38959436 \h </w:instrText>
      </w:r>
      <w:r w:rsidR="00B00DC5">
        <w:fldChar w:fldCharType="separate"/>
      </w:r>
      <w:r w:rsidR="00AE48F6">
        <w:t>Begrebsliste</w:t>
      </w:r>
      <w:r w:rsidR="00B00DC5">
        <w:fldChar w:fldCharType="end"/>
      </w:r>
    </w:p>
    <w:p w14:paraId="159CC1E0" w14:textId="64E54A7D" w:rsidR="00D973A8" w:rsidRDefault="00D973A8">
      <w:pPr>
        <w:spacing w:after="0" w:line="240" w:lineRule="auto"/>
        <w:rPr>
          <w:b/>
          <w:sz w:val="26"/>
        </w:rPr>
      </w:pPr>
    </w:p>
    <w:p w14:paraId="21909D54" w14:textId="0B40D0AB" w:rsidR="000E69F2" w:rsidRPr="00400F5F" w:rsidRDefault="00331D96" w:rsidP="00400F5F">
      <w:pPr>
        <w:pStyle w:val="Overskrift2"/>
      </w:pPr>
      <w:r>
        <w:t>Ændring af</w:t>
      </w:r>
      <w:r w:rsidR="00400F5F" w:rsidRPr="00634763">
        <w:t xml:space="preserve"> teknisk </w:t>
      </w:r>
      <w:r w:rsidR="009F4F4C" w:rsidRPr="00634763">
        <w:t>konfiguration</w:t>
      </w:r>
      <w:r w:rsidR="00400F5F" w:rsidRPr="00634763">
        <w:t xml:space="preserve"> </w:t>
      </w:r>
      <w:r w:rsidR="00400F5F" w:rsidRPr="00400F5F">
        <w:t>(</w:t>
      </w:r>
      <w:r w:rsidR="008F55E1">
        <w:t>på Serviceplatformen</w:t>
      </w:r>
      <w:r w:rsidR="00400F5F" w:rsidRPr="00400F5F">
        <w:t>)</w:t>
      </w:r>
    </w:p>
    <w:p w14:paraId="13179DB5" w14:textId="77777777" w:rsidR="00F130E9" w:rsidRDefault="00F130E9" w:rsidP="00F130E9"/>
    <w:p w14:paraId="1CE92A99" w14:textId="158B0B00" w:rsidR="00F130E9" w:rsidRPr="00F130E9" w:rsidRDefault="007B24EE" w:rsidP="00F130E9">
      <w:r w:rsidRPr="008035B0">
        <w:rPr>
          <w:color w:val="000000" w:themeColor="text1"/>
        </w:rPr>
        <w:t>T</w:t>
      </w:r>
      <w:r w:rsidR="00F130E9" w:rsidRPr="008035B0">
        <w:rPr>
          <w:color w:val="000000" w:themeColor="text1"/>
        </w:rPr>
        <w:t xml:space="preserve">ekniske konfigurationer, </w:t>
      </w:r>
      <w:r w:rsidR="00F130E9" w:rsidRPr="00F130E9">
        <w:t xml:space="preserve">der kan </w:t>
      </w:r>
      <w:r w:rsidR="00331D96">
        <w:t>ændres</w:t>
      </w:r>
      <w:r w:rsidR="00F130E9" w:rsidRPr="00F130E9">
        <w:t xml:space="preserve"> – hvor den </w:t>
      </w:r>
      <w:r w:rsidR="00F130E9" w:rsidRPr="00F130E9">
        <w:rPr>
          <w:b/>
          <w:bCs/>
        </w:rPr>
        <w:t>forvaltningsansvarlige</w:t>
      </w:r>
      <w:r w:rsidR="00F130E9" w:rsidRPr="00F130E9">
        <w:t xml:space="preserve"> initierer processen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390"/>
        <w:gridCol w:w="1275"/>
        <w:gridCol w:w="1276"/>
        <w:gridCol w:w="1276"/>
        <w:gridCol w:w="1297"/>
      </w:tblGrid>
      <w:tr w:rsidR="00F130E9" w14:paraId="153679A8" w14:textId="77777777" w:rsidTr="009D5AE9">
        <w:trPr>
          <w:cantSplit/>
          <w:trHeight w:val="1134"/>
        </w:trPr>
        <w:tc>
          <w:tcPr>
            <w:tcW w:w="4390" w:type="dxa"/>
          </w:tcPr>
          <w:p w14:paraId="38140095" w14:textId="77777777" w:rsidR="00F130E9" w:rsidRPr="00902BBD" w:rsidRDefault="00F130E9" w:rsidP="009D5AE9">
            <w:pPr>
              <w:jc w:val="right"/>
              <w:rPr>
                <w:i/>
                <w:iCs/>
              </w:rPr>
            </w:pPr>
            <w:r>
              <w:rPr>
                <w:i/>
                <w:iCs/>
              </w:rPr>
              <w:t>Hvilke it-system</w:t>
            </w:r>
            <w:r w:rsidRPr="00902BBD">
              <w:rPr>
                <w:i/>
                <w:iCs/>
              </w:rPr>
              <w:t>rolle</w:t>
            </w:r>
            <w:r>
              <w:rPr>
                <w:i/>
                <w:iCs/>
              </w:rPr>
              <w:t>r</w:t>
            </w:r>
            <w:r>
              <w:rPr>
                <w:i/>
                <w:iCs/>
              </w:rPr>
              <w:br/>
              <w:t>er det relevant for</w:t>
            </w:r>
            <w:r w:rsidRPr="00902BBD">
              <w:rPr>
                <w:i/>
                <w:iCs/>
              </w:rPr>
              <w:t>:</w:t>
            </w:r>
          </w:p>
          <w:p w14:paraId="7267152A" w14:textId="77777777" w:rsidR="00F130E9" w:rsidRDefault="00F130E9" w:rsidP="009D5AE9">
            <w:pPr>
              <w:rPr>
                <w:i/>
                <w:iCs/>
              </w:rPr>
            </w:pPr>
          </w:p>
          <w:p w14:paraId="77A3DF92" w14:textId="12DCA518" w:rsidR="00F130E9" w:rsidRPr="00902BBD" w:rsidRDefault="00634B00" w:rsidP="009D5AE9">
            <w:pPr>
              <w:rPr>
                <w:i/>
                <w:iCs/>
              </w:rPr>
            </w:pPr>
            <w:r>
              <w:rPr>
                <w:i/>
                <w:iCs/>
              </w:rPr>
              <w:t>Ændring</w:t>
            </w:r>
            <w:r w:rsidR="00F130E9">
              <w:rPr>
                <w:i/>
                <w:iCs/>
              </w:rPr>
              <w:t xml:space="preserve"> af teknisk </w:t>
            </w:r>
            <w:r w:rsidR="00F130E9">
              <w:rPr>
                <w:i/>
                <w:iCs/>
              </w:rPr>
              <w:br/>
              <w:t>konfiguration</w:t>
            </w:r>
            <w:r w:rsidR="00F130E9" w:rsidRPr="00902BBD">
              <w:rPr>
                <w:i/>
                <w:iCs/>
              </w:rPr>
              <w:t>:</w:t>
            </w:r>
          </w:p>
        </w:tc>
        <w:tc>
          <w:tcPr>
            <w:tcW w:w="1275" w:type="dxa"/>
            <w:textDirection w:val="btLr"/>
            <w:vAlign w:val="center"/>
          </w:tcPr>
          <w:p w14:paraId="64C4D2DB" w14:textId="77777777" w:rsidR="00F130E9" w:rsidRDefault="00F130E9" w:rsidP="009D5AE9">
            <w:pPr>
              <w:ind w:left="113" w:right="113"/>
            </w:pPr>
            <w:r>
              <w:t>Serviceudbyder-system</w:t>
            </w:r>
          </w:p>
        </w:tc>
        <w:tc>
          <w:tcPr>
            <w:tcW w:w="1276" w:type="dxa"/>
            <w:textDirection w:val="btLr"/>
            <w:vAlign w:val="center"/>
          </w:tcPr>
          <w:p w14:paraId="6DDA0E45" w14:textId="2DF2586A" w:rsidR="00F130E9" w:rsidRDefault="003746E8" w:rsidP="009D5AE9">
            <w:pPr>
              <w:ind w:left="113" w:right="113"/>
            </w:pPr>
            <w:r>
              <w:t>A</w:t>
            </w:r>
            <w:r w:rsidR="00F130E9">
              <w:t>nvendersystem</w:t>
            </w:r>
          </w:p>
        </w:tc>
        <w:tc>
          <w:tcPr>
            <w:tcW w:w="1276" w:type="dxa"/>
            <w:textDirection w:val="btLr"/>
            <w:vAlign w:val="center"/>
          </w:tcPr>
          <w:p w14:paraId="616270CA" w14:textId="673A9C74" w:rsidR="00F130E9" w:rsidRDefault="008B4911" w:rsidP="009D5AE9">
            <w:pPr>
              <w:ind w:left="113" w:right="113"/>
            </w:pPr>
            <w:r>
              <w:t>M</w:t>
            </w:r>
            <w:r w:rsidR="00F130E9">
              <w:t>odtagersystem</w:t>
            </w:r>
          </w:p>
        </w:tc>
        <w:tc>
          <w:tcPr>
            <w:tcW w:w="1297" w:type="dxa"/>
            <w:textDirection w:val="btLr"/>
            <w:vAlign w:val="center"/>
          </w:tcPr>
          <w:p w14:paraId="188DDBD0" w14:textId="1012845E" w:rsidR="00F130E9" w:rsidRDefault="008B4911" w:rsidP="009D5AE9">
            <w:pPr>
              <w:ind w:left="113" w:right="113"/>
            </w:pPr>
            <w:r>
              <w:t>A</w:t>
            </w:r>
            <w:r w:rsidR="00F130E9">
              <w:t>fsendersystem</w:t>
            </w:r>
          </w:p>
        </w:tc>
      </w:tr>
      <w:tr w:rsidR="00F130E9" w14:paraId="2053FEE8" w14:textId="77777777" w:rsidTr="009D5AE9">
        <w:tc>
          <w:tcPr>
            <w:tcW w:w="4390" w:type="dxa"/>
          </w:tcPr>
          <w:p w14:paraId="65E5D342" w14:textId="77777777" w:rsidR="00F130E9" w:rsidRDefault="00F130E9" w:rsidP="009D5AE9">
            <w:proofErr w:type="gramStart"/>
            <w:r>
              <w:t>SSL certifikat</w:t>
            </w:r>
            <w:proofErr w:type="gramEnd"/>
          </w:p>
        </w:tc>
        <w:tc>
          <w:tcPr>
            <w:tcW w:w="1275" w:type="dxa"/>
            <w:shd w:val="clear" w:color="auto" w:fill="92D050"/>
          </w:tcPr>
          <w:p w14:paraId="3CE671C7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  <w:proofErr w:type="spellStart"/>
            <w:r w:rsidRPr="00D973A8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6FA7C139" w14:textId="3B52EBC2" w:rsidR="00F130E9" w:rsidRPr="00D973A8" w:rsidRDefault="006A79A6" w:rsidP="009D5AE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M</w:t>
            </w:r>
          </w:p>
        </w:tc>
        <w:tc>
          <w:tcPr>
            <w:tcW w:w="1276" w:type="dxa"/>
          </w:tcPr>
          <w:p w14:paraId="11AC910F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97" w:type="dxa"/>
          </w:tcPr>
          <w:p w14:paraId="2445AEEA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</w:tr>
      <w:tr w:rsidR="00F130E9" w14:paraId="4E05F15C" w14:textId="77777777" w:rsidTr="009D5AE9">
        <w:tc>
          <w:tcPr>
            <w:tcW w:w="4390" w:type="dxa"/>
          </w:tcPr>
          <w:p w14:paraId="5166D116" w14:textId="77777777" w:rsidR="00F130E9" w:rsidRDefault="00F130E9" w:rsidP="009D5AE9">
            <w:r>
              <w:t>URL</w:t>
            </w:r>
          </w:p>
        </w:tc>
        <w:tc>
          <w:tcPr>
            <w:tcW w:w="1275" w:type="dxa"/>
            <w:shd w:val="clear" w:color="auto" w:fill="92D050"/>
          </w:tcPr>
          <w:p w14:paraId="70702BC8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  <w:proofErr w:type="spellStart"/>
            <w:r w:rsidRPr="00D973A8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1276" w:type="dxa"/>
          </w:tcPr>
          <w:p w14:paraId="1A4C7BFD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033D54C8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97" w:type="dxa"/>
          </w:tcPr>
          <w:p w14:paraId="62EA3526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</w:tr>
      <w:tr w:rsidR="00393911" w14:paraId="287FF660" w14:textId="77777777" w:rsidTr="009D5AE9">
        <w:tc>
          <w:tcPr>
            <w:tcW w:w="4390" w:type="dxa"/>
          </w:tcPr>
          <w:p w14:paraId="09A65BA0" w14:textId="04213598" w:rsidR="00393911" w:rsidRDefault="00393911" w:rsidP="009D5AE9">
            <w:r>
              <w:t>Datatype (</w:t>
            </w:r>
            <w:proofErr w:type="spellStart"/>
            <w:r>
              <w:t>InfRef</w:t>
            </w:r>
            <w:proofErr w:type="spellEnd"/>
            <w:r>
              <w:t>)</w:t>
            </w:r>
          </w:p>
        </w:tc>
        <w:tc>
          <w:tcPr>
            <w:tcW w:w="1275" w:type="dxa"/>
            <w:shd w:val="clear" w:color="auto" w:fill="92D050"/>
          </w:tcPr>
          <w:p w14:paraId="4E15D181" w14:textId="3C01A196" w:rsidR="00393911" w:rsidRPr="00D973A8" w:rsidRDefault="00393911" w:rsidP="009D5AE9">
            <w:pPr>
              <w:jc w:val="center"/>
              <w:rPr>
                <w:sz w:val="16"/>
                <w:szCs w:val="16"/>
              </w:rPr>
            </w:pPr>
            <w:proofErr w:type="spellStart"/>
            <w:r w:rsidRPr="00D973A8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1276" w:type="dxa"/>
          </w:tcPr>
          <w:p w14:paraId="36132D89" w14:textId="77777777" w:rsidR="00393911" w:rsidRPr="00D973A8" w:rsidRDefault="00393911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18C6BB49" w14:textId="77777777" w:rsidR="00393911" w:rsidRPr="00D973A8" w:rsidRDefault="00393911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97" w:type="dxa"/>
          </w:tcPr>
          <w:p w14:paraId="1B0BA32F" w14:textId="77777777" w:rsidR="00393911" w:rsidRPr="00D973A8" w:rsidRDefault="00393911" w:rsidP="009D5AE9">
            <w:pPr>
              <w:jc w:val="center"/>
              <w:rPr>
                <w:sz w:val="16"/>
                <w:szCs w:val="16"/>
              </w:rPr>
            </w:pPr>
          </w:p>
        </w:tc>
      </w:tr>
      <w:tr w:rsidR="00F130E9" w14:paraId="36BD1C52" w14:textId="77777777" w:rsidTr="009D5AE9">
        <w:tc>
          <w:tcPr>
            <w:tcW w:w="4390" w:type="dxa"/>
          </w:tcPr>
          <w:p w14:paraId="55093F3F" w14:textId="77777777" w:rsidR="00F130E9" w:rsidRDefault="00F130E9" w:rsidP="009D5AE9">
            <w:r>
              <w:t>Sikkerhedsmodel</w:t>
            </w:r>
          </w:p>
        </w:tc>
        <w:tc>
          <w:tcPr>
            <w:tcW w:w="1275" w:type="dxa"/>
            <w:shd w:val="clear" w:color="auto" w:fill="92D050"/>
          </w:tcPr>
          <w:p w14:paraId="5ECC3225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  <w:proofErr w:type="spellStart"/>
            <w:r w:rsidRPr="00D973A8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1276" w:type="dxa"/>
          </w:tcPr>
          <w:p w14:paraId="5AACA29C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2BE72D77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97" w:type="dxa"/>
          </w:tcPr>
          <w:p w14:paraId="5EC7EC32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</w:tr>
      <w:tr w:rsidR="00F130E9" w14:paraId="330F1D7D" w14:textId="77777777" w:rsidTr="009D5AE9">
        <w:tc>
          <w:tcPr>
            <w:tcW w:w="4390" w:type="dxa"/>
          </w:tcPr>
          <w:p w14:paraId="0FF44DAF" w14:textId="08C76E19" w:rsidR="00F130E9" w:rsidRDefault="00F46CEA" w:rsidP="009D5AE9">
            <w:r>
              <w:t>O</w:t>
            </w:r>
            <w:r w:rsidR="00F130E9">
              <w:t xml:space="preserve">vervågning </w:t>
            </w:r>
            <w:r>
              <w:t xml:space="preserve">af filafhentning </w:t>
            </w:r>
            <w:r w:rsidR="00F130E9">
              <w:t>(</w:t>
            </w:r>
            <w:r>
              <w:t>SFTP-indbakke</w:t>
            </w:r>
            <w:r w:rsidR="00F130E9">
              <w:t>)</w:t>
            </w:r>
          </w:p>
        </w:tc>
        <w:tc>
          <w:tcPr>
            <w:tcW w:w="1275" w:type="dxa"/>
          </w:tcPr>
          <w:p w14:paraId="2A54E886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16692E21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  <w:shd w:val="clear" w:color="auto" w:fill="92D050"/>
          </w:tcPr>
          <w:p w14:paraId="5C1B6C79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  <w:proofErr w:type="spellStart"/>
            <w:r w:rsidRPr="00D973A8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1297" w:type="dxa"/>
          </w:tcPr>
          <w:p w14:paraId="231D388C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</w:tr>
      <w:tr w:rsidR="00F130E9" w14:paraId="402A765F" w14:textId="77777777" w:rsidTr="009D5AE9">
        <w:tc>
          <w:tcPr>
            <w:tcW w:w="4390" w:type="dxa"/>
          </w:tcPr>
          <w:p w14:paraId="65EB1AF3" w14:textId="77777777" w:rsidR="00F130E9" w:rsidRDefault="00F130E9" w:rsidP="009D5AE9">
            <w:r>
              <w:t>SSH-nøgle</w:t>
            </w:r>
          </w:p>
        </w:tc>
        <w:tc>
          <w:tcPr>
            <w:tcW w:w="1275" w:type="dxa"/>
          </w:tcPr>
          <w:p w14:paraId="0775D49E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4E6A59EF" w14:textId="77777777" w:rsidR="00F130E9" w:rsidRPr="00D973A8" w:rsidRDefault="00F130E9" w:rsidP="009D5AE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</w:tcPr>
          <w:p w14:paraId="610909ED" w14:textId="41A02286" w:rsidR="00F130E9" w:rsidRPr="00D973A8" w:rsidRDefault="006A79A6" w:rsidP="009D5AE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M</w:t>
            </w:r>
          </w:p>
        </w:tc>
        <w:tc>
          <w:tcPr>
            <w:tcW w:w="1297" w:type="dxa"/>
            <w:shd w:val="clear" w:color="auto" w:fill="D9D9D9" w:themeFill="background1" w:themeFillShade="D9"/>
          </w:tcPr>
          <w:p w14:paraId="32CEBCB7" w14:textId="1EC0DDA6" w:rsidR="00F130E9" w:rsidRPr="00D973A8" w:rsidRDefault="006A79A6" w:rsidP="009D5AE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M</w:t>
            </w:r>
          </w:p>
        </w:tc>
      </w:tr>
    </w:tbl>
    <w:p w14:paraId="1C2B43F7" w14:textId="77777777" w:rsidR="00F130E9" w:rsidRDefault="00F130E9" w:rsidP="00F130E9"/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271"/>
        <w:gridCol w:w="8222"/>
      </w:tblGrid>
      <w:tr w:rsidR="00B746A5" w14:paraId="2B1FEC26" w14:textId="77777777" w:rsidTr="00B746A5">
        <w:tc>
          <w:tcPr>
            <w:tcW w:w="1271" w:type="dxa"/>
            <w:shd w:val="clear" w:color="auto" w:fill="92D050"/>
          </w:tcPr>
          <w:p w14:paraId="152CB082" w14:textId="4BA3C494" w:rsidR="00B746A5" w:rsidRPr="00B746A5" w:rsidRDefault="00B746A5" w:rsidP="00B746A5">
            <w:pPr>
              <w:rPr>
                <w:sz w:val="16"/>
                <w:szCs w:val="16"/>
              </w:rPr>
            </w:pPr>
            <w:proofErr w:type="spellStart"/>
            <w:r w:rsidRPr="00B746A5">
              <w:rPr>
                <w:sz w:val="16"/>
                <w:szCs w:val="16"/>
              </w:rPr>
              <w:t>Std.ydelse</w:t>
            </w:r>
            <w:proofErr w:type="spellEnd"/>
          </w:p>
        </w:tc>
        <w:tc>
          <w:tcPr>
            <w:tcW w:w="8222" w:type="dxa"/>
          </w:tcPr>
          <w:p w14:paraId="6E7C218C" w14:textId="5EFBF276" w:rsidR="00B746A5" w:rsidRPr="00B746A5" w:rsidRDefault="00B746A5" w:rsidP="00B746A5">
            <w:pPr>
              <w:spacing w:line="240" w:lineRule="auto"/>
              <w:rPr>
                <w:sz w:val="16"/>
                <w:szCs w:val="16"/>
              </w:rPr>
            </w:pPr>
            <w:r w:rsidRPr="00B746A5">
              <w:rPr>
                <w:sz w:val="16"/>
                <w:szCs w:val="16"/>
              </w:rPr>
              <w:t xml:space="preserve">En standard ydelse, der skal bestilles i Digitaliseringskataloget. Ydelsen </w:t>
            </w:r>
            <w:proofErr w:type="spellStart"/>
            <w:r w:rsidRPr="00B746A5">
              <w:rPr>
                <w:sz w:val="16"/>
                <w:szCs w:val="16"/>
              </w:rPr>
              <w:t>registeres</w:t>
            </w:r>
            <w:proofErr w:type="spellEnd"/>
            <w:r w:rsidRPr="00B746A5">
              <w:rPr>
                <w:sz w:val="16"/>
                <w:szCs w:val="16"/>
              </w:rPr>
              <w:t xml:space="preserve"> med henblik på senere fakturering.</w:t>
            </w:r>
            <w:r w:rsidR="00C62CA0">
              <w:rPr>
                <w:sz w:val="16"/>
                <w:szCs w:val="16"/>
              </w:rPr>
              <w:t xml:space="preserve"> Processen er beskrevet nedenfor.</w:t>
            </w:r>
          </w:p>
        </w:tc>
      </w:tr>
      <w:tr w:rsidR="00B746A5" w14:paraId="5063C3AD" w14:textId="77777777" w:rsidTr="00B746A5">
        <w:tc>
          <w:tcPr>
            <w:tcW w:w="1271" w:type="dxa"/>
            <w:shd w:val="clear" w:color="auto" w:fill="D9D9D9" w:themeFill="background1" w:themeFillShade="D9"/>
          </w:tcPr>
          <w:p w14:paraId="02B3440D" w14:textId="7930BFB1" w:rsidR="00B746A5" w:rsidRPr="00B746A5" w:rsidRDefault="006A79A6" w:rsidP="00B746A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M</w:t>
            </w:r>
          </w:p>
        </w:tc>
        <w:tc>
          <w:tcPr>
            <w:tcW w:w="8222" w:type="dxa"/>
          </w:tcPr>
          <w:p w14:paraId="32465CD2" w14:textId="1DE0B3C2" w:rsidR="00B746A5" w:rsidRPr="00B746A5" w:rsidRDefault="00331D96" w:rsidP="00B746A5">
            <w:pPr>
              <w:spacing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Ændr</w:t>
            </w:r>
            <w:r w:rsidR="00B746A5" w:rsidRPr="00B746A5">
              <w:rPr>
                <w:sz w:val="16"/>
                <w:szCs w:val="16"/>
              </w:rPr>
              <w:t>ingen skal foretages manuelt af den forvaltningsansvarlige</w:t>
            </w:r>
            <w:r w:rsidR="00554BBE">
              <w:rPr>
                <w:sz w:val="16"/>
                <w:szCs w:val="16"/>
              </w:rPr>
              <w:t xml:space="preserve"> i </w:t>
            </w:r>
            <w:r w:rsidR="006A79A6">
              <w:rPr>
                <w:sz w:val="16"/>
                <w:szCs w:val="16"/>
              </w:rPr>
              <w:t>det fælleskommunale a</w:t>
            </w:r>
            <w:r w:rsidR="00554BBE">
              <w:rPr>
                <w:sz w:val="16"/>
                <w:szCs w:val="16"/>
              </w:rPr>
              <w:t>dministrationsmodul</w:t>
            </w:r>
            <w:r w:rsidR="006A79A6">
              <w:rPr>
                <w:sz w:val="16"/>
                <w:szCs w:val="16"/>
              </w:rPr>
              <w:t xml:space="preserve"> (ADM)</w:t>
            </w:r>
            <w:r w:rsidR="00B746A5" w:rsidRPr="00B746A5">
              <w:rPr>
                <w:sz w:val="16"/>
                <w:szCs w:val="16"/>
              </w:rPr>
              <w:t xml:space="preserve">, </w:t>
            </w:r>
            <w:proofErr w:type="spellStart"/>
            <w:r w:rsidR="00B746A5" w:rsidRPr="00B746A5">
              <w:rPr>
                <w:sz w:val="16"/>
                <w:szCs w:val="16"/>
              </w:rPr>
              <w:t>SP’s</w:t>
            </w:r>
            <w:proofErr w:type="spellEnd"/>
            <w:r w:rsidR="00B746A5" w:rsidRPr="00B746A5">
              <w:rPr>
                <w:sz w:val="16"/>
                <w:szCs w:val="16"/>
              </w:rPr>
              <w:t xml:space="preserve"> </w:t>
            </w:r>
            <w:proofErr w:type="spellStart"/>
            <w:r w:rsidR="00B746A5" w:rsidRPr="00B746A5">
              <w:rPr>
                <w:sz w:val="16"/>
                <w:szCs w:val="16"/>
              </w:rPr>
              <w:t>Helpdesk</w:t>
            </w:r>
            <w:proofErr w:type="spellEnd"/>
            <w:r w:rsidR="00B746A5" w:rsidRPr="00B746A5">
              <w:rPr>
                <w:sz w:val="16"/>
                <w:szCs w:val="16"/>
              </w:rPr>
              <w:t xml:space="preserve"> skal ikke involveres</w:t>
            </w:r>
            <w:r w:rsidR="00D5181B">
              <w:rPr>
                <w:sz w:val="16"/>
                <w:szCs w:val="16"/>
              </w:rPr>
              <w:t xml:space="preserve">. Disse </w:t>
            </w:r>
            <w:r>
              <w:rPr>
                <w:sz w:val="16"/>
                <w:szCs w:val="16"/>
              </w:rPr>
              <w:t>ændrin</w:t>
            </w:r>
            <w:r w:rsidR="00D5181B">
              <w:rPr>
                <w:sz w:val="16"/>
                <w:szCs w:val="16"/>
              </w:rPr>
              <w:t>ger er ikke beskrevet i processen.</w:t>
            </w:r>
          </w:p>
        </w:tc>
      </w:tr>
    </w:tbl>
    <w:p w14:paraId="42DB2655" w14:textId="77777777" w:rsidR="00F130E9" w:rsidRPr="00634763" w:rsidRDefault="00F130E9" w:rsidP="00F130E9"/>
    <w:p w14:paraId="5BEEFD11" w14:textId="77777777" w:rsidR="00F130E9" w:rsidRDefault="00F130E9" w:rsidP="00AD10C4">
      <w:pPr>
        <w:keepNext/>
      </w:pPr>
    </w:p>
    <w:p w14:paraId="1150A747" w14:textId="126BAA02" w:rsidR="00400F5F" w:rsidRDefault="00A34E30" w:rsidP="00400F5F">
      <w:pPr>
        <w:keepNext/>
      </w:pPr>
      <w:r>
        <w:object w:dxaOrig="15786" w:dyaOrig="7555" w14:anchorId="5F927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30.4pt" o:ole="">
            <v:imagedata r:id="rId15" o:title=""/>
          </v:shape>
          <o:OLEObject Type="Embed" ProgID="Visio.Drawing.15" ShapeID="_x0000_i1025" DrawAspect="Content" ObjectID="_1775635839" r:id="rId16"/>
        </w:object>
      </w:r>
    </w:p>
    <w:p w14:paraId="5E2E075D" w14:textId="77064775" w:rsidR="00400F5F" w:rsidRDefault="00400F5F" w:rsidP="00400F5F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E48F6">
        <w:t>1</w:t>
      </w:r>
      <w:r>
        <w:fldChar w:fldCharType="end"/>
      </w:r>
      <w:r>
        <w:t xml:space="preserve"> - </w:t>
      </w:r>
      <w:r w:rsidR="00331D96">
        <w:t>Ændring af</w:t>
      </w:r>
      <w:r>
        <w:t xml:space="preserve"> teknisk </w:t>
      </w:r>
      <w:r w:rsidR="00634763">
        <w:t xml:space="preserve">konfiguration </w:t>
      </w:r>
      <w:r w:rsidR="008B045A">
        <w:t>(på SP)</w:t>
      </w:r>
    </w:p>
    <w:p w14:paraId="09DEFBD8" w14:textId="231CF27D" w:rsidR="008A4550" w:rsidRPr="00994164" w:rsidRDefault="008A4550" w:rsidP="008A4550">
      <w:pPr>
        <w:ind w:left="851" w:hanging="851"/>
        <w:rPr>
          <w:sz w:val="18"/>
          <w:szCs w:val="18"/>
        </w:rPr>
      </w:pPr>
      <w:r w:rsidRPr="0069676F">
        <w:rPr>
          <w:noProof/>
        </w:rPr>
        <w:drawing>
          <wp:inline distT="0" distB="0" distL="0" distR="0" wp14:anchorId="584907BF" wp14:editId="04BB1577">
            <wp:extent cx="306496" cy="245659"/>
            <wp:effectExtent l="0" t="0" r="0" b="254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49" cy="2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</w:t>
      </w:r>
      <w:r w:rsidRPr="00994164">
        <w:rPr>
          <w:sz w:val="18"/>
          <w:szCs w:val="18"/>
        </w:rPr>
        <w:t>Farven lysegrøn betyder, at aktiviteten udføres på Serviceplatformen</w:t>
      </w:r>
      <w:r w:rsidR="00BF51FB">
        <w:rPr>
          <w:sz w:val="18"/>
          <w:szCs w:val="18"/>
        </w:rPr>
        <w:t xml:space="preserve"> (it-understøttet)</w:t>
      </w:r>
      <w:r w:rsidRPr="00994164">
        <w:rPr>
          <w:sz w:val="18"/>
          <w:szCs w:val="18"/>
        </w:rPr>
        <w:t>.</w:t>
      </w:r>
    </w:p>
    <w:p w14:paraId="56D0E8C7" w14:textId="77777777" w:rsidR="005877FD" w:rsidRPr="00994164" w:rsidRDefault="005877FD" w:rsidP="00FE322D">
      <w:pPr>
        <w:spacing w:after="0"/>
        <w:rPr>
          <w:sz w:val="18"/>
          <w:szCs w:val="18"/>
        </w:rPr>
      </w:pPr>
      <w:r w:rsidRPr="00994164">
        <w:rPr>
          <w:noProof/>
          <w:sz w:val="18"/>
          <w:szCs w:val="18"/>
        </w:rPr>
        <w:drawing>
          <wp:inline distT="0" distB="0" distL="0" distR="0" wp14:anchorId="4C0112AE" wp14:editId="60367181">
            <wp:extent cx="293370" cy="238760"/>
            <wp:effectExtent l="0" t="0" r="0" b="889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4164">
        <w:rPr>
          <w:sz w:val="18"/>
          <w:szCs w:val="18"/>
        </w:rPr>
        <w:t xml:space="preserve">    Figuren angiver, at der er en bruger, der udfører aktiviteten</w:t>
      </w:r>
    </w:p>
    <w:p w14:paraId="277EF170" w14:textId="77777777" w:rsidR="005877FD" w:rsidRPr="00994164" w:rsidRDefault="005877FD" w:rsidP="005877FD">
      <w:pPr>
        <w:rPr>
          <w:sz w:val="18"/>
          <w:szCs w:val="18"/>
        </w:rPr>
      </w:pPr>
      <w:r w:rsidRPr="00994164">
        <w:rPr>
          <w:sz w:val="18"/>
          <w:szCs w:val="18"/>
        </w:rPr>
        <w:object w:dxaOrig="602" w:dyaOrig="481" w14:anchorId="6B6D2FD5">
          <v:shape id="_x0000_i1026" type="#_x0000_t75" style="width:28.8pt;height:21.6pt" o:ole="">
            <v:imagedata r:id="rId19" o:title=""/>
          </v:shape>
          <o:OLEObject Type="Embed" ProgID="Visio.Drawing.15" ShapeID="_x0000_i1026" DrawAspect="Content" ObjectID="_1775635840" r:id="rId20"/>
        </w:object>
      </w:r>
      <w:r w:rsidRPr="00994164">
        <w:rPr>
          <w:sz w:val="18"/>
          <w:szCs w:val="18"/>
        </w:rPr>
        <w:t xml:space="preserve"> Figuren (tandhjul) angiver, at der er en automatisk aktivitet</w:t>
      </w:r>
    </w:p>
    <w:p w14:paraId="2FAB437E" w14:textId="5611AE77" w:rsidR="008A4550" w:rsidRPr="008A4550" w:rsidRDefault="008A4550" w:rsidP="008A4550">
      <w:pPr>
        <w:rPr>
          <w:sz w:val="18"/>
          <w:szCs w:val="18"/>
        </w:rPr>
      </w:pPr>
      <w:r w:rsidRPr="008A4550">
        <w:rPr>
          <w:sz w:val="18"/>
          <w:szCs w:val="18"/>
        </w:rPr>
        <w:t>Incident</w:t>
      </w:r>
      <w:r w:rsidR="00BA68C8">
        <w:rPr>
          <w:sz w:val="18"/>
          <w:szCs w:val="18"/>
        </w:rPr>
        <w:t>processen</w:t>
      </w:r>
      <w:r w:rsidRPr="008A4550">
        <w:rPr>
          <w:sz w:val="18"/>
          <w:szCs w:val="18"/>
        </w:rPr>
        <w:t xml:space="preserve"> er ikke beskrevet</w:t>
      </w:r>
      <w:r w:rsidR="00BA68C8">
        <w:rPr>
          <w:sz w:val="18"/>
          <w:szCs w:val="18"/>
        </w:rPr>
        <w:t xml:space="preserve"> her</w:t>
      </w:r>
      <w:r w:rsidRPr="008A4550">
        <w:rPr>
          <w:sz w:val="18"/>
          <w:szCs w:val="18"/>
        </w:rPr>
        <w:t>.</w:t>
      </w:r>
    </w:p>
    <w:p w14:paraId="3FDA679B" w14:textId="77777777" w:rsidR="008A4550" w:rsidRPr="001B2ECE" w:rsidRDefault="008A4550" w:rsidP="000E69F2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361"/>
        <w:gridCol w:w="1044"/>
        <w:gridCol w:w="4268"/>
        <w:gridCol w:w="2228"/>
      </w:tblGrid>
      <w:tr w:rsidR="000E69F2" w14:paraId="30F6FA04" w14:textId="77777777" w:rsidTr="00A34E30">
        <w:tc>
          <w:tcPr>
            <w:tcW w:w="2236" w:type="dxa"/>
            <w:gridSpan w:val="2"/>
          </w:tcPr>
          <w:p w14:paraId="2B0AA3CD" w14:textId="77777777" w:rsidR="000E69F2" w:rsidRPr="002F59D1" w:rsidRDefault="000E69F2" w:rsidP="00856EEC">
            <w:pPr>
              <w:rPr>
                <w:b/>
              </w:rPr>
            </w:pP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540" w:type="dxa"/>
            <w:gridSpan w:val="3"/>
          </w:tcPr>
          <w:p w14:paraId="523AB322" w14:textId="49C07813" w:rsidR="000E69F2" w:rsidRPr="005D2899" w:rsidRDefault="00331D96" w:rsidP="00400F5F">
            <w:pPr>
              <w:rPr>
                <w:b/>
                <w:bCs/>
              </w:rPr>
            </w:pPr>
            <w:r>
              <w:rPr>
                <w:b/>
                <w:bCs/>
              </w:rPr>
              <w:t>Ændring af</w:t>
            </w:r>
            <w:r w:rsidR="00400F5F" w:rsidRPr="005D2899">
              <w:rPr>
                <w:b/>
                <w:bCs/>
              </w:rPr>
              <w:t xml:space="preserve"> teknisk </w:t>
            </w:r>
            <w:r w:rsidR="00573D63" w:rsidRPr="005D2899">
              <w:rPr>
                <w:b/>
                <w:bCs/>
              </w:rPr>
              <w:t>konfiguration</w:t>
            </w:r>
            <w:r w:rsidR="00400F5F" w:rsidRPr="005D2899">
              <w:rPr>
                <w:b/>
                <w:bCs/>
              </w:rPr>
              <w:t xml:space="preserve"> </w:t>
            </w:r>
            <w:r w:rsidR="005D2899" w:rsidRPr="005D2899">
              <w:rPr>
                <w:b/>
                <w:bCs/>
              </w:rPr>
              <w:t>(på Serviceplatformen)</w:t>
            </w:r>
          </w:p>
        </w:tc>
      </w:tr>
      <w:tr w:rsidR="00CA7EAC" w14:paraId="21C068E1" w14:textId="77777777" w:rsidTr="00A34E30">
        <w:tc>
          <w:tcPr>
            <w:tcW w:w="2236" w:type="dxa"/>
            <w:gridSpan w:val="2"/>
          </w:tcPr>
          <w:p w14:paraId="6E1172AF" w14:textId="4C680D43" w:rsidR="00CA7EAC" w:rsidRDefault="00CA7EAC" w:rsidP="00CA7EAC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540" w:type="dxa"/>
            <w:gridSpan w:val="3"/>
          </w:tcPr>
          <w:p w14:paraId="2E69892E" w14:textId="612BFEF4" w:rsidR="00CA7EAC" w:rsidRDefault="00CA7EAC" w:rsidP="00CA7EAC">
            <w:pPr>
              <w:rPr>
                <w:b/>
                <w:bCs/>
              </w:rPr>
            </w:pPr>
            <w:r>
              <w:rPr>
                <w:color w:val="000000" w:themeColor="text1"/>
              </w:rPr>
              <w:t>F</w:t>
            </w:r>
            <w:r w:rsidRPr="00193B50">
              <w:rPr>
                <w:color w:val="000000" w:themeColor="text1"/>
              </w:rPr>
              <w:t xml:space="preserve">orvaltningsansvarlig </w:t>
            </w:r>
            <w:r>
              <w:rPr>
                <w:color w:val="000000" w:themeColor="text1"/>
              </w:rPr>
              <w:t>for serviceudbydersystem</w:t>
            </w:r>
            <w:r w:rsidR="00F83CF8">
              <w:rPr>
                <w:color w:val="000000" w:themeColor="text1"/>
              </w:rPr>
              <w:t>/modtagersystem</w:t>
            </w:r>
            <w:r>
              <w:rPr>
                <w:color w:val="000000" w:themeColor="text1"/>
              </w:rPr>
              <w:t xml:space="preserve"> skal kun</w:t>
            </w:r>
            <w:r w:rsidR="00671D75">
              <w:rPr>
                <w:color w:val="000000" w:themeColor="text1"/>
              </w:rPr>
              <w:t>ne ændre den tekniske konfiguration på</w:t>
            </w:r>
            <w:r>
              <w:rPr>
                <w:color w:val="000000" w:themeColor="text1"/>
              </w:rPr>
              <w:t xml:space="preserve"> en webservice </w:t>
            </w:r>
            <w:r w:rsidR="0006337F">
              <w:rPr>
                <w:color w:val="000000" w:themeColor="text1"/>
              </w:rPr>
              <w:t xml:space="preserve">eller </w:t>
            </w:r>
            <w:r w:rsidR="00123435">
              <w:rPr>
                <w:color w:val="000000" w:themeColor="text1"/>
              </w:rPr>
              <w:t xml:space="preserve">overvågning af filafhentning (SFTP) </w:t>
            </w:r>
            <w:r w:rsidR="00671D75">
              <w:rPr>
                <w:color w:val="000000" w:themeColor="text1"/>
              </w:rPr>
              <w:t>på</w:t>
            </w:r>
            <w:r>
              <w:rPr>
                <w:color w:val="000000" w:themeColor="text1"/>
              </w:rPr>
              <w:t xml:space="preserve"> Serviceplatformen </w:t>
            </w:r>
          </w:p>
        </w:tc>
      </w:tr>
      <w:tr w:rsidR="00CA7EAC" w14:paraId="7418A9BC" w14:textId="77777777" w:rsidTr="00A34E30">
        <w:tc>
          <w:tcPr>
            <w:tcW w:w="2236" w:type="dxa"/>
            <w:gridSpan w:val="2"/>
          </w:tcPr>
          <w:p w14:paraId="58CD6D3E" w14:textId="6F866E29" w:rsidR="00CA7EAC" w:rsidRDefault="00CA7EAC" w:rsidP="00CA7EAC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540" w:type="dxa"/>
            <w:gridSpan w:val="3"/>
          </w:tcPr>
          <w:p w14:paraId="5BE4D051" w14:textId="3D4A8D8C" w:rsidR="00CA7EAC" w:rsidRDefault="00CA7EAC" w:rsidP="00CA7EAC">
            <w:pPr>
              <w:rPr>
                <w:b/>
                <w:bCs/>
              </w:rPr>
            </w:pPr>
            <w:r>
              <w:rPr>
                <w:bCs/>
              </w:rPr>
              <w:t xml:space="preserve">Sikre korrekt brug </w:t>
            </w:r>
            <w:r w:rsidRPr="00BB757A">
              <w:rPr>
                <w:bCs/>
              </w:rPr>
              <w:t>af den fælleskommunale infrastruktur</w:t>
            </w:r>
            <w:r>
              <w:rPr>
                <w:bCs/>
              </w:rPr>
              <w:t xml:space="preserve"> gennem o</w:t>
            </w:r>
            <w:r w:rsidRPr="00BB757A">
              <w:rPr>
                <w:bCs/>
              </w:rPr>
              <w:t>verholde</w:t>
            </w:r>
            <w:r>
              <w:rPr>
                <w:bCs/>
              </w:rPr>
              <w:t xml:space="preserve">lse </w:t>
            </w:r>
            <w:r w:rsidRPr="00BB757A">
              <w:rPr>
                <w:bCs/>
              </w:rPr>
              <w:t xml:space="preserve">retningslinjer for </w:t>
            </w:r>
            <w:r w:rsidR="00C00CB7">
              <w:rPr>
                <w:bCs/>
              </w:rPr>
              <w:t>ændring</w:t>
            </w:r>
            <w:r w:rsidR="00123435">
              <w:rPr>
                <w:bCs/>
              </w:rPr>
              <w:t>er på</w:t>
            </w:r>
            <w:r>
              <w:rPr>
                <w:bCs/>
              </w:rPr>
              <w:t xml:space="preserve"> Serviceplatformen.</w:t>
            </w:r>
          </w:p>
        </w:tc>
      </w:tr>
      <w:tr w:rsidR="000E69F2" w14:paraId="1158D3CA" w14:textId="77777777" w:rsidTr="00A34E30">
        <w:tc>
          <w:tcPr>
            <w:tcW w:w="2236" w:type="dxa"/>
            <w:gridSpan w:val="2"/>
          </w:tcPr>
          <w:p w14:paraId="0DE23D0E" w14:textId="4255A0DD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540" w:type="dxa"/>
            <w:gridSpan w:val="3"/>
          </w:tcPr>
          <w:p w14:paraId="3B4CEE25" w14:textId="231876B9" w:rsidR="00634763" w:rsidRDefault="003E59E7" w:rsidP="006D00B3">
            <w:r>
              <w:t xml:space="preserve">Den forvaltningsansvarlige </w:t>
            </w:r>
            <w:r w:rsidR="00573D63">
              <w:t xml:space="preserve">for </w:t>
            </w:r>
            <w:r w:rsidR="00D957D9">
              <w:t xml:space="preserve">et </w:t>
            </w:r>
            <w:r w:rsidR="00573D63">
              <w:t>serviceudbydersystem</w:t>
            </w:r>
            <w:r w:rsidR="004B58A0">
              <w:t>/modtagersystem</w:t>
            </w:r>
            <w:r w:rsidR="00573D63">
              <w:t xml:space="preserve"> </w:t>
            </w:r>
            <w:r>
              <w:t xml:space="preserve">har behov for </w:t>
            </w:r>
            <w:r w:rsidR="00331D96">
              <w:t>ændr</w:t>
            </w:r>
            <w:r>
              <w:t xml:space="preserve">ing af </w:t>
            </w:r>
            <w:r w:rsidR="00634763">
              <w:t xml:space="preserve">dele af den </w:t>
            </w:r>
            <w:r>
              <w:t>teknisk</w:t>
            </w:r>
            <w:r w:rsidR="00634763">
              <w:t>e konfiguration.</w:t>
            </w:r>
            <w:r>
              <w:t xml:space="preserve"> </w:t>
            </w:r>
          </w:p>
        </w:tc>
      </w:tr>
      <w:tr w:rsidR="000E69F2" w14:paraId="47F7E2D5" w14:textId="77777777" w:rsidTr="00A34E30">
        <w:tc>
          <w:tcPr>
            <w:tcW w:w="2236" w:type="dxa"/>
            <w:gridSpan w:val="2"/>
          </w:tcPr>
          <w:p w14:paraId="17C1B7C3" w14:textId="77777777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540" w:type="dxa"/>
            <w:gridSpan w:val="3"/>
          </w:tcPr>
          <w:p w14:paraId="38A5B405" w14:textId="62AE4F22" w:rsidR="000E69F2" w:rsidRPr="007B24EE" w:rsidRDefault="007B24EE" w:rsidP="00856EEC">
            <w:pPr>
              <w:rPr>
                <w:color w:val="00B050"/>
              </w:rPr>
            </w:pPr>
            <w:r w:rsidRPr="008035B0">
              <w:rPr>
                <w:color w:val="000000" w:themeColor="text1"/>
              </w:rPr>
              <w:t xml:space="preserve">Der kan kun foretages </w:t>
            </w:r>
            <w:r w:rsidR="008035B0">
              <w:rPr>
                <w:color w:val="000000" w:themeColor="text1"/>
              </w:rPr>
              <w:t xml:space="preserve">ændring af </w:t>
            </w:r>
            <w:r w:rsidRPr="008035B0">
              <w:rPr>
                <w:color w:val="000000" w:themeColor="text1"/>
              </w:rPr>
              <w:t>de tekniske konfiguration</w:t>
            </w:r>
            <w:r w:rsidR="008035B0">
              <w:rPr>
                <w:color w:val="000000" w:themeColor="text1"/>
              </w:rPr>
              <w:t>er</w:t>
            </w:r>
            <w:r w:rsidRPr="008035B0">
              <w:rPr>
                <w:color w:val="000000" w:themeColor="text1"/>
              </w:rPr>
              <w:t>, der er defineret som standard ydelser i Digitaliseringskataloget.</w:t>
            </w:r>
            <w:r w:rsidR="008035B0">
              <w:rPr>
                <w:color w:val="000000" w:themeColor="text1"/>
              </w:rPr>
              <w:t xml:space="preserve"> </w:t>
            </w:r>
          </w:p>
        </w:tc>
      </w:tr>
      <w:tr w:rsidR="000E69F2" w14:paraId="50F0474A" w14:textId="77777777" w:rsidTr="00A34E30">
        <w:tc>
          <w:tcPr>
            <w:tcW w:w="2236" w:type="dxa"/>
            <w:gridSpan w:val="2"/>
          </w:tcPr>
          <w:p w14:paraId="0BC5D601" w14:textId="30297AB8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540" w:type="dxa"/>
            <w:gridSpan w:val="3"/>
          </w:tcPr>
          <w:p w14:paraId="3FAFA8EC" w14:textId="7A6F1281" w:rsidR="000E69F2" w:rsidRPr="00070DF7" w:rsidRDefault="00E610CA" w:rsidP="00856EEC">
            <w:r>
              <w:t>Ændrin</w:t>
            </w:r>
            <w:r w:rsidR="00CB5978">
              <w:t>g er gennemført</w:t>
            </w:r>
          </w:p>
        </w:tc>
      </w:tr>
      <w:tr w:rsidR="00DE6CA3" w14:paraId="6FD5F3C4" w14:textId="77777777" w:rsidTr="00A34E30">
        <w:tc>
          <w:tcPr>
            <w:tcW w:w="2236" w:type="dxa"/>
            <w:gridSpan w:val="2"/>
          </w:tcPr>
          <w:p w14:paraId="411CA58F" w14:textId="11B0368D" w:rsidR="00DE6CA3" w:rsidRPr="002F59D1" w:rsidRDefault="00DE6CA3" w:rsidP="00856EEC">
            <w:pPr>
              <w:rPr>
                <w:b/>
              </w:rPr>
            </w:pPr>
            <w:r>
              <w:rPr>
                <w:b/>
              </w:rPr>
              <w:lastRenderedPageBreak/>
              <w:t>Hyppighed</w:t>
            </w:r>
          </w:p>
        </w:tc>
        <w:tc>
          <w:tcPr>
            <w:tcW w:w="7540" w:type="dxa"/>
            <w:gridSpan w:val="3"/>
          </w:tcPr>
          <w:p w14:paraId="0308489A" w14:textId="3CA7066C" w:rsidR="00DE6CA3" w:rsidRDefault="009446F7" w:rsidP="00856EEC">
            <w:r>
              <w:t>Sjældent (mindre end en gang pr. måned)</w:t>
            </w:r>
          </w:p>
        </w:tc>
      </w:tr>
      <w:tr w:rsidR="000E69F2" w14:paraId="64888F54" w14:textId="77777777" w:rsidTr="00A34E30">
        <w:tc>
          <w:tcPr>
            <w:tcW w:w="875" w:type="dxa"/>
            <w:shd w:val="clear" w:color="auto" w:fill="D9D9D9" w:themeFill="background1" w:themeFillShade="D9"/>
          </w:tcPr>
          <w:p w14:paraId="2CEBCEC1" w14:textId="77777777" w:rsidR="000E69F2" w:rsidRPr="00BF2522" w:rsidRDefault="000E69F2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405" w:type="dxa"/>
            <w:gridSpan w:val="2"/>
            <w:shd w:val="clear" w:color="auto" w:fill="D9D9D9" w:themeFill="background1" w:themeFillShade="D9"/>
          </w:tcPr>
          <w:p w14:paraId="6D679907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268" w:type="dxa"/>
            <w:shd w:val="clear" w:color="auto" w:fill="D9D9D9" w:themeFill="background1" w:themeFillShade="D9"/>
          </w:tcPr>
          <w:p w14:paraId="3A66965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228" w:type="dxa"/>
            <w:shd w:val="clear" w:color="auto" w:fill="D9D9D9" w:themeFill="background1" w:themeFillShade="D9"/>
          </w:tcPr>
          <w:p w14:paraId="0CA301C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0E69F2" w14:paraId="308B76EB" w14:textId="77777777" w:rsidTr="00A34E30">
        <w:tc>
          <w:tcPr>
            <w:tcW w:w="875" w:type="dxa"/>
          </w:tcPr>
          <w:p w14:paraId="65EF6766" w14:textId="77777777" w:rsidR="000E69F2" w:rsidRDefault="000E69F2" w:rsidP="00856EEC">
            <w:r>
              <w:t>1</w:t>
            </w:r>
          </w:p>
        </w:tc>
        <w:tc>
          <w:tcPr>
            <w:tcW w:w="2405" w:type="dxa"/>
            <w:gridSpan w:val="2"/>
          </w:tcPr>
          <w:p w14:paraId="2C5EA4C0" w14:textId="4F67F70F" w:rsidR="000E69F2" w:rsidRDefault="00400F5F" w:rsidP="00856EEC">
            <w:r>
              <w:t>Fremskaf teknisk information</w:t>
            </w:r>
          </w:p>
        </w:tc>
        <w:tc>
          <w:tcPr>
            <w:tcW w:w="4268" w:type="dxa"/>
          </w:tcPr>
          <w:p w14:paraId="45E3146B" w14:textId="5BBFF491" w:rsidR="00331D96" w:rsidRDefault="009F4F4C" w:rsidP="00856EEC">
            <w:r>
              <w:t xml:space="preserve">Forvaltningsansvarlig fremskaffer de oplysninger og dele, der er nødvendige for </w:t>
            </w:r>
            <w:r w:rsidR="00331D96">
              <w:t>ændr</w:t>
            </w:r>
            <w:r w:rsidR="008F55E1">
              <w:t>in</w:t>
            </w:r>
            <w:r>
              <w:t>gen af den tekniske konfi</w:t>
            </w:r>
            <w:r w:rsidR="008F55E1">
              <w:t>guration</w:t>
            </w:r>
            <w:r w:rsidR="00331D96">
              <w:t xml:space="preserve">. </w:t>
            </w:r>
            <w:r w:rsidR="00E610CA">
              <w:br/>
              <w:t>Evt.</w:t>
            </w:r>
            <w:r w:rsidR="00331D96">
              <w:t xml:space="preserve"> er der en dialog med </w:t>
            </w:r>
            <w:proofErr w:type="spellStart"/>
            <w:r w:rsidR="00331D96">
              <w:t>SP’s</w:t>
            </w:r>
            <w:proofErr w:type="spellEnd"/>
            <w:r w:rsidR="00331D96">
              <w:t xml:space="preserve"> </w:t>
            </w:r>
            <w:proofErr w:type="spellStart"/>
            <w:r w:rsidR="00331D96">
              <w:t>Helpdesk</w:t>
            </w:r>
            <w:proofErr w:type="spellEnd"/>
            <w:r w:rsidR="00331D96">
              <w:t xml:space="preserve"> herom.</w:t>
            </w:r>
          </w:p>
        </w:tc>
        <w:tc>
          <w:tcPr>
            <w:tcW w:w="2228" w:type="dxa"/>
          </w:tcPr>
          <w:p w14:paraId="33932F54" w14:textId="7C8F613C" w:rsidR="000E69F2" w:rsidRDefault="008F55E1" w:rsidP="00856EEC">
            <w:r>
              <w:t>Forvaltningsansvarlig</w:t>
            </w:r>
            <w:r w:rsidR="00D957D9">
              <w:t xml:space="preserve"> </w:t>
            </w:r>
          </w:p>
        </w:tc>
      </w:tr>
      <w:tr w:rsidR="00A34E30" w14:paraId="567775B1" w14:textId="77777777" w:rsidTr="00A34E30">
        <w:tc>
          <w:tcPr>
            <w:tcW w:w="875" w:type="dxa"/>
          </w:tcPr>
          <w:p w14:paraId="19FAC32A" w14:textId="7CEF3081" w:rsidR="00A34E30" w:rsidRPr="00A34E30" w:rsidRDefault="00A34E30" w:rsidP="00A34E30">
            <w:r w:rsidRPr="00A34E30">
              <w:t>2</w:t>
            </w:r>
          </w:p>
        </w:tc>
        <w:tc>
          <w:tcPr>
            <w:tcW w:w="2405" w:type="dxa"/>
            <w:gridSpan w:val="2"/>
          </w:tcPr>
          <w:p w14:paraId="441DE684" w14:textId="7F24AD03" w:rsidR="00A34E30" w:rsidRPr="00A34E30" w:rsidRDefault="00A34E30" w:rsidP="00A34E30">
            <w:r w:rsidRPr="00A34E30">
              <w:t>Giv besked om bestilling af ydelse</w:t>
            </w:r>
          </w:p>
        </w:tc>
        <w:tc>
          <w:tcPr>
            <w:tcW w:w="4268" w:type="dxa"/>
          </w:tcPr>
          <w:p w14:paraId="4A214200" w14:textId="3D0E3883" w:rsidR="00A34E30" w:rsidRPr="00A34E30" w:rsidRDefault="00A34E30" w:rsidP="00A34E30">
            <w:r w:rsidRPr="00A34E30">
              <w:t xml:space="preserve">Forvaltningsansvarlig giver Bestiller instruks om, at der skal bestilles en ydelse i Digitaliseringskataloget og modtager et </w:t>
            </w:r>
            <w:proofErr w:type="spellStart"/>
            <w:r w:rsidRPr="00A34E30">
              <w:t>BestillingsID</w:t>
            </w:r>
            <w:proofErr w:type="spellEnd"/>
            <w:r w:rsidRPr="00A34E30">
              <w:t xml:space="preserve"> pr. mail, når dette er gjort. </w:t>
            </w:r>
          </w:p>
        </w:tc>
        <w:tc>
          <w:tcPr>
            <w:tcW w:w="2228" w:type="dxa"/>
          </w:tcPr>
          <w:p w14:paraId="78EDD0FD" w14:textId="659ACD22" w:rsidR="00A34E30" w:rsidRPr="00A34E30" w:rsidRDefault="00A34E30" w:rsidP="00A34E30">
            <w:r w:rsidRPr="00A34E30">
              <w:t>Forvaltningsansvarlig</w:t>
            </w:r>
          </w:p>
        </w:tc>
      </w:tr>
      <w:tr w:rsidR="00A34E30" w14:paraId="5D4D0CC9" w14:textId="77777777" w:rsidTr="00A34E30">
        <w:tc>
          <w:tcPr>
            <w:tcW w:w="875" w:type="dxa"/>
          </w:tcPr>
          <w:p w14:paraId="54C9E25F" w14:textId="7EBC7F7E" w:rsidR="00A34E30" w:rsidRPr="00A34E30" w:rsidRDefault="00A34E30" w:rsidP="00A34E30">
            <w:r w:rsidRPr="00A34E30">
              <w:t>3</w:t>
            </w:r>
          </w:p>
        </w:tc>
        <w:tc>
          <w:tcPr>
            <w:tcW w:w="2405" w:type="dxa"/>
            <w:gridSpan w:val="2"/>
          </w:tcPr>
          <w:p w14:paraId="5FFE3BF7" w14:textId="2074056D" w:rsidR="00A34E30" w:rsidRPr="00A34E30" w:rsidRDefault="00A34E30" w:rsidP="00A34E30">
            <w:pPr>
              <w:rPr>
                <w:lang w:val="nb-NO"/>
              </w:rPr>
            </w:pPr>
            <w:r w:rsidRPr="00A34E30">
              <w:t>Bestil ydelse i Digitaliseringskataloget</w:t>
            </w:r>
          </w:p>
        </w:tc>
        <w:tc>
          <w:tcPr>
            <w:tcW w:w="4268" w:type="dxa"/>
          </w:tcPr>
          <w:p w14:paraId="374F4A53" w14:textId="55F8C2D3" w:rsidR="00A34E30" w:rsidRPr="00A34E30" w:rsidRDefault="00A34E30" w:rsidP="00A34E30">
            <w:pPr>
              <w:rPr>
                <w:lang w:val="nb-NO"/>
              </w:rPr>
            </w:pPr>
            <w:r w:rsidRPr="00A34E30">
              <w:t xml:space="preserve">Bestiller </w:t>
            </w:r>
            <w:proofErr w:type="spellStart"/>
            <w:r w:rsidRPr="00A34E30">
              <w:t>bestiller</w:t>
            </w:r>
            <w:proofErr w:type="spellEnd"/>
            <w:r w:rsidRPr="00A34E30">
              <w:t xml:space="preserve"> ydelsen ”Ændring af teknisk konfiguration for serviceudbyders webservice” eller ydelsen ”Overvågning af filafhentning (SFTP-indbakke)</w:t>
            </w:r>
            <w:proofErr w:type="gramStart"/>
            <w:r w:rsidRPr="00A34E30">
              <w:t>”  i</w:t>
            </w:r>
            <w:proofErr w:type="gramEnd"/>
            <w:r w:rsidRPr="00A34E30">
              <w:t xml:space="preserve"> Digitaliseringskataloget og modtager et </w:t>
            </w:r>
            <w:proofErr w:type="spellStart"/>
            <w:r w:rsidRPr="00A34E30">
              <w:t>BestillingsID</w:t>
            </w:r>
            <w:proofErr w:type="spellEnd"/>
            <w:r w:rsidRPr="00A34E30">
              <w:t xml:space="preserve"> pr. mail. </w:t>
            </w:r>
            <w:r w:rsidRPr="00A34E30">
              <w:rPr>
                <w:lang w:val="nb-NO"/>
              </w:rPr>
              <w:t>BestillingsID videresendes til den forvaltningsansvarlige. Ydelsen registreres med henblik på senere fakturering.</w:t>
            </w:r>
          </w:p>
        </w:tc>
        <w:tc>
          <w:tcPr>
            <w:tcW w:w="2228" w:type="dxa"/>
          </w:tcPr>
          <w:p w14:paraId="77E31296" w14:textId="26C86261" w:rsidR="00A34E30" w:rsidRPr="00A34E30" w:rsidRDefault="00A34E30" w:rsidP="00A34E30">
            <w:r w:rsidRPr="00A34E30">
              <w:t>Bestiller af ydelse (Forvaltningsansvarlig, Systemansvarlig eller KOMBIT- projekt)</w:t>
            </w:r>
          </w:p>
        </w:tc>
      </w:tr>
      <w:tr w:rsidR="00CB5978" w14:paraId="1E5D41CF" w14:textId="77777777" w:rsidTr="00A34E30">
        <w:tc>
          <w:tcPr>
            <w:tcW w:w="875" w:type="dxa"/>
          </w:tcPr>
          <w:p w14:paraId="3A4B82B2" w14:textId="7D61B23F" w:rsidR="00CB5978" w:rsidRDefault="00A34E30" w:rsidP="00CB5978">
            <w:r>
              <w:t>4</w:t>
            </w:r>
          </w:p>
        </w:tc>
        <w:tc>
          <w:tcPr>
            <w:tcW w:w="2405" w:type="dxa"/>
            <w:gridSpan w:val="2"/>
          </w:tcPr>
          <w:p w14:paraId="7DE1BF00" w14:textId="1F9CC6E0" w:rsidR="00CB5978" w:rsidRDefault="00CB5978" w:rsidP="00CB5978">
            <w:r>
              <w:t xml:space="preserve">Udfyld bestillingsformular </w:t>
            </w:r>
            <w:r w:rsidR="0006034F">
              <w:t>vedr.</w:t>
            </w:r>
            <w:r>
              <w:t xml:space="preserve"> SP</w:t>
            </w:r>
          </w:p>
        </w:tc>
        <w:tc>
          <w:tcPr>
            <w:tcW w:w="4268" w:type="dxa"/>
          </w:tcPr>
          <w:p w14:paraId="5869691F" w14:textId="6BA9B1AB" w:rsidR="00CB5978" w:rsidRDefault="00CB5978" w:rsidP="00CB5978">
            <w:r>
              <w:t xml:space="preserve">Forvaltningsansvarlig </w:t>
            </w:r>
            <w:r w:rsidR="0007433D">
              <w:t>udfylder</w:t>
            </w:r>
            <w:r>
              <w:t xml:space="preserve"> bestillingen på </w:t>
            </w:r>
            <w:r w:rsidRPr="005D35B5">
              <w:t>”</w:t>
            </w:r>
            <w:r w:rsidR="00E610CA" w:rsidRPr="005D35B5">
              <w:t>Ændring af</w:t>
            </w:r>
            <w:r w:rsidR="003C1D7D" w:rsidRPr="005D35B5">
              <w:t xml:space="preserve"> teknisk konfiguration for serviceudbyders webservice</w:t>
            </w:r>
            <w:r w:rsidRPr="005D35B5">
              <w:t>”</w:t>
            </w:r>
            <w:r w:rsidR="003C1D7D" w:rsidRPr="005D35B5">
              <w:t xml:space="preserve"> eller ”Overvågning af filafhentning (SFTP-indbakke)”</w:t>
            </w:r>
            <w:r w:rsidRPr="005D35B5">
              <w:t>,</w:t>
            </w:r>
            <w:r>
              <w:t xml:space="preserve"> der sendes til </w:t>
            </w: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 xml:space="preserve">. </w:t>
            </w:r>
            <w:r w:rsidRPr="003E72AA">
              <w:rPr>
                <w:iCs/>
              </w:rPr>
              <w:t xml:space="preserve">Det modtagne </w:t>
            </w:r>
            <w:proofErr w:type="spellStart"/>
            <w:r w:rsidRPr="003E72AA">
              <w:rPr>
                <w:iCs/>
              </w:rPr>
              <w:t>BestillingsI</w:t>
            </w:r>
            <w:r>
              <w:rPr>
                <w:iCs/>
              </w:rPr>
              <w:t>D</w:t>
            </w:r>
            <w:proofErr w:type="spellEnd"/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</w:t>
            </w:r>
            <w:proofErr w:type="spellStart"/>
            <w:r>
              <w:rPr>
                <w:iCs/>
              </w:rPr>
              <w:t>BestillingsID</w:t>
            </w:r>
            <w:proofErr w:type="spellEnd"/>
            <w:r>
              <w:rPr>
                <w:iCs/>
              </w:rPr>
              <w:t>).</w:t>
            </w:r>
          </w:p>
        </w:tc>
        <w:tc>
          <w:tcPr>
            <w:tcW w:w="2228" w:type="dxa"/>
          </w:tcPr>
          <w:p w14:paraId="5EF2A97E" w14:textId="38D4E471" w:rsidR="00CB5978" w:rsidRDefault="00D957D9" w:rsidP="00CB5978">
            <w:r>
              <w:t xml:space="preserve">Forvaltningsansvarlig </w:t>
            </w:r>
          </w:p>
        </w:tc>
      </w:tr>
      <w:tr w:rsidR="00CB5978" w14:paraId="02E5DFE5" w14:textId="77777777" w:rsidTr="00A34E30">
        <w:tc>
          <w:tcPr>
            <w:tcW w:w="875" w:type="dxa"/>
          </w:tcPr>
          <w:p w14:paraId="1EF739A3" w14:textId="27BD0BDD" w:rsidR="00CB5978" w:rsidRDefault="00A34E30" w:rsidP="00CB5978">
            <w:r>
              <w:t>5</w:t>
            </w:r>
          </w:p>
        </w:tc>
        <w:tc>
          <w:tcPr>
            <w:tcW w:w="2405" w:type="dxa"/>
            <w:gridSpan w:val="2"/>
          </w:tcPr>
          <w:p w14:paraId="0D6AE175" w14:textId="5779792C" w:rsidR="00CB5978" w:rsidRDefault="00CB5978" w:rsidP="00CB5978">
            <w:r>
              <w:t>Bekræft modtagelse</w:t>
            </w:r>
          </w:p>
        </w:tc>
        <w:tc>
          <w:tcPr>
            <w:tcW w:w="4268" w:type="dxa"/>
          </w:tcPr>
          <w:p w14:paraId="585804AB" w14:textId="42F79CD9" w:rsidR="00CB5978" w:rsidRDefault="00CB5978" w:rsidP="00CB5978"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 xml:space="preserve"> bekræfter modtagelse af bestilling ved </w:t>
            </w:r>
            <w:r w:rsidRPr="0074117A">
              <w:t>automatisk</w:t>
            </w:r>
            <w:r>
              <w:t xml:space="preserve"> at sende en kvittering tilbage til Forvaltningsansvarlig.</w:t>
            </w:r>
          </w:p>
        </w:tc>
        <w:tc>
          <w:tcPr>
            <w:tcW w:w="2228" w:type="dxa"/>
          </w:tcPr>
          <w:p w14:paraId="43B7F2AE" w14:textId="3D35E399" w:rsidR="00CB5978" w:rsidRDefault="008F55E1" w:rsidP="00CB5978"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</w:p>
        </w:tc>
      </w:tr>
      <w:tr w:rsidR="00CB5978" w14:paraId="7A197130" w14:textId="77777777" w:rsidTr="00A34E30">
        <w:tc>
          <w:tcPr>
            <w:tcW w:w="875" w:type="dxa"/>
          </w:tcPr>
          <w:p w14:paraId="6B7B6B6E" w14:textId="4244B04C" w:rsidR="00CB5978" w:rsidRDefault="00A34E30" w:rsidP="00CB5978">
            <w:r>
              <w:t>6</w:t>
            </w:r>
          </w:p>
        </w:tc>
        <w:tc>
          <w:tcPr>
            <w:tcW w:w="2405" w:type="dxa"/>
            <w:gridSpan w:val="2"/>
          </w:tcPr>
          <w:p w14:paraId="78D558FD" w14:textId="4A7C14E0" w:rsidR="00CB5978" w:rsidRDefault="00CB5978" w:rsidP="00CB5978">
            <w:r>
              <w:t>Valider bestilling</w:t>
            </w:r>
          </w:p>
        </w:tc>
        <w:tc>
          <w:tcPr>
            <w:tcW w:w="4268" w:type="dxa"/>
          </w:tcPr>
          <w:p w14:paraId="5203668A" w14:textId="2BDCEC06" w:rsidR="00CB5978" w:rsidRDefault="00CB5978" w:rsidP="00CB5978"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 w:rsidRPr="00E65336">
              <w:t>Helpdesk</w:t>
            </w:r>
            <w:proofErr w:type="spellEnd"/>
            <w:r w:rsidRPr="00E65336">
              <w:t xml:space="preserve"> validerer bestillingen</w:t>
            </w:r>
            <w:r>
              <w:t xml:space="preserve"> (jf. regler beskrevet i bestillingsformular). Der sendes en kvittering tilbage til Forvaltningsansvarlig.</w:t>
            </w:r>
          </w:p>
          <w:p w14:paraId="2BC3CFD5" w14:textId="492014F6" w:rsidR="009F4F4C" w:rsidRDefault="009F4F4C" w:rsidP="00CB5978">
            <w:r>
              <w:lastRenderedPageBreak/>
              <w:t>Det tjekkes</w:t>
            </w:r>
            <w:r w:rsidR="0093175A">
              <w:t>,</w:t>
            </w:r>
            <w:r>
              <w:t xml:space="preserve"> om den ønskede tekniske konfiguration er teknisk mulig</w:t>
            </w:r>
            <w:r w:rsidR="003F0505">
              <w:t xml:space="preserve">, og om det ønskede tidspunkt kan </w:t>
            </w:r>
            <w:r w:rsidR="00487CDA">
              <w:t>imødekommes</w:t>
            </w:r>
            <w:r>
              <w:t>.</w:t>
            </w:r>
          </w:p>
        </w:tc>
        <w:tc>
          <w:tcPr>
            <w:tcW w:w="2228" w:type="dxa"/>
          </w:tcPr>
          <w:p w14:paraId="1208E3D7" w14:textId="57693714" w:rsidR="00CB5978" w:rsidRDefault="008F55E1" w:rsidP="00CB5978">
            <w:proofErr w:type="spellStart"/>
            <w:r>
              <w:lastRenderedPageBreak/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</w:p>
        </w:tc>
      </w:tr>
      <w:tr w:rsidR="004A141B" w14:paraId="363563B2" w14:textId="77777777" w:rsidTr="00A34E30">
        <w:tc>
          <w:tcPr>
            <w:tcW w:w="875" w:type="dxa"/>
          </w:tcPr>
          <w:p w14:paraId="2870CEED" w14:textId="16FB676E" w:rsidR="004A141B" w:rsidRDefault="00A34E30" w:rsidP="004A141B">
            <w:r>
              <w:t>7</w:t>
            </w:r>
          </w:p>
        </w:tc>
        <w:tc>
          <w:tcPr>
            <w:tcW w:w="2405" w:type="dxa"/>
            <w:gridSpan w:val="2"/>
          </w:tcPr>
          <w:p w14:paraId="0ABF23D5" w14:textId="3087C4F2" w:rsidR="004A141B" w:rsidRDefault="004A141B" w:rsidP="004A141B">
            <w:r>
              <w:t>Modtag kvitteringer</w:t>
            </w:r>
          </w:p>
        </w:tc>
        <w:tc>
          <w:tcPr>
            <w:tcW w:w="4268" w:type="dxa"/>
          </w:tcPr>
          <w:p w14:paraId="61CE4BAA" w14:textId="639B49A9" w:rsidR="004A141B" w:rsidRDefault="004A141B" w:rsidP="004A141B">
            <w:r>
              <w:t xml:space="preserve">Forvaltningsansvarlig modtager de forskellige kvitteringer, der sendes fra </w:t>
            </w: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>. I tilfælde af afvisninger besluttes det videre forløb.</w:t>
            </w:r>
          </w:p>
        </w:tc>
        <w:tc>
          <w:tcPr>
            <w:tcW w:w="2228" w:type="dxa"/>
          </w:tcPr>
          <w:p w14:paraId="423995D2" w14:textId="5765B8C0" w:rsidR="004A141B" w:rsidRDefault="004A141B" w:rsidP="004A141B">
            <w:r>
              <w:t>Forvaltningsansvarlig</w:t>
            </w:r>
          </w:p>
        </w:tc>
      </w:tr>
      <w:tr w:rsidR="004A141B" w14:paraId="32835118" w14:textId="77777777" w:rsidTr="004A141B">
        <w:tc>
          <w:tcPr>
            <w:tcW w:w="875" w:type="dxa"/>
            <w:shd w:val="clear" w:color="auto" w:fill="D9D9D9" w:themeFill="background1" w:themeFillShade="D9"/>
          </w:tcPr>
          <w:p w14:paraId="2C87EFE8" w14:textId="746D8E37" w:rsidR="004A141B" w:rsidRDefault="004A141B" w:rsidP="004A141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0CD06A1B" w14:textId="3F7933D6" w:rsidR="004A141B" w:rsidRDefault="004A141B" w:rsidP="004A141B">
            <w:r>
              <w:t>Hos Forvaltningsansvarlig:</w:t>
            </w:r>
            <w:r>
              <w:br/>
              <w:t xml:space="preserve">Ret bestillingsformular? Hvis ja, er bestillingen afvist, og der indsendes en ny (rettet) bestillingsformular (jf. pkt. </w:t>
            </w:r>
            <w:r w:rsidR="00A34E30">
              <w:t>4</w:t>
            </w:r>
            <w:r>
              <w:t>).</w:t>
            </w:r>
            <w:r>
              <w:rPr>
                <w:color w:val="FF0000"/>
              </w:rPr>
              <w:t xml:space="preserve"> </w:t>
            </w:r>
            <w:r>
              <w:t xml:space="preserve">Hvis nej dvs. godkendt, afventes nye kvitteringer fra </w:t>
            </w: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</w:p>
        </w:tc>
      </w:tr>
      <w:tr w:rsidR="004A141B" w14:paraId="236B588A" w14:textId="77777777" w:rsidTr="004A141B">
        <w:tc>
          <w:tcPr>
            <w:tcW w:w="875" w:type="dxa"/>
            <w:shd w:val="clear" w:color="auto" w:fill="D9D9D9" w:themeFill="background1" w:themeFillShade="D9"/>
          </w:tcPr>
          <w:p w14:paraId="19BB06B8" w14:textId="54CBD869" w:rsidR="004A141B" w:rsidRDefault="004A141B" w:rsidP="004A141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163FAA0C" w14:textId="7E9ED05A" w:rsidR="004A141B" w:rsidRDefault="004A141B" w:rsidP="004A141B">
            <w:r>
              <w:t xml:space="preserve">Hos </w:t>
            </w: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 xml:space="preserve">: </w:t>
            </w:r>
            <w:r>
              <w:br/>
              <w:t>OK? Hvis nej, er bestillingen afvist og bestillingsformular skal justeres og indsendes igen (se ovenfor).</w:t>
            </w:r>
            <w:r>
              <w:rPr>
                <w:color w:val="FF0000"/>
              </w:rPr>
              <w:t xml:space="preserve"> </w:t>
            </w:r>
            <w:r>
              <w:t>Hvis ja, fortsættes …</w:t>
            </w:r>
          </w:p>
        </w:tc>
      </w:tr>
      <w:tr w:rsidR="000E69F2" w14:paraId="0ABDD17F" w14:textId="77777777" w:rsidTr="00A34E30">
        <w:tc>
          <w:tcPr>
            <w:tcW w:w="875" w:type="dxa"/>
          </w:tcPr>
          <w:p w14:paraId="74EFCA56" w14:textId="4B511324" w:rsidR="000E69F2" w:rsidRDefault="00A34E30" w:rsidP="00856EEC">
            <w:r>
              <w:t>8</w:t>
            </w:r>
          </w:p>
        </w:tc>
        <w:tc>
          <w:tcPr>
            <w:tcW w:w="2405" w:type="dxa"/>
            <w:gridSpan w:val="2"/>
          </w:tcPr>
          <w:p w14:paraId="2E3239E8" w14:textId="4C8009FE" w:rsidR="000E69F2" w:rsidRDefault="00400F5F" w:rsidP="00856EEC">
            <w:r>
              <w:t xml:space="preserve">Gennemfør </w:t>
            </w:r>
            <w:r w:rsidR="00E610CA">
              <w:t>ændring af teknisk konfiguration</w:t>
            </w:r>
          </w:p>
        </w:tc>
        <w:tc>
          <w:tcPr>
            <w:tcW w:w="4268" w:type="dxa"/>
          </w:tcPr>
          <w:p w14:paraId="57E44C13" w14:textId="32A59B83" w:rsidR="000E69F2" w:rsidRPr="00326E9D" w:rsidRDefault="00CB5978" w:rsidP="00856EEC">
            <w:pPr>
              <w:rPr>
                <w:iCs/>
                <w:highlight w:val="green"/>
              </w:rPr>
            </w:pP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 xml:space="preserve"> gennemfører </w:t>
            </w:r>
            <w:r w:rsidR="00E610CA">
              <w:t>ændr</w:t>
            </w:r>
            <w:r>
              <w:t>ingen på Serviceplatform</w:t>
            </w:r>
            <w:r w:rsidR="002F2388">
              <w:t xml:space="preserve"> </w:t>
            </w:r>
            <w:r w:rsidR="002F2388" w:rsidRPr="005D35B5">
              <w:rPr>
                <w:color w:val="000000" w:themeColor="text1"/>
              </w:rPr>
              <w:t>og k</w:t>
            </w:r>
            <w:r w:rsidR="002F2388" w:rsidRPr="005D35B5">
              <w:rPr>
                <w:iCs/>
                <w:color w:val="000000" w:themeColor="text1"/>
              </w:rPr>
              <w:t>ontrollerer, at alt fungerer som det skal efter ændringen af den tekniske konfiguration. Denne kontrol foregår evt. i samarbejde med den forvaltningsansvarlige for it-systemet.</w:t>
            </w:r>
            <w:r w:rsidR="0076757F" w:rsidRPr="005D35B5">
              <w:rPr>
                <w:color w:val="000000" w:themeColor="text1"/>
              </w:rPr>
              <w:t xml:space="preserve"> </w:t>
            </w:r>
            <w:r>
              <w:t xml:space="preserve">Der sendes en kvittering til </w:t>
            </w:r>
            <w:r w:rsidR="005C1DF1">
              <w:t>Forvaltningsansvarlig</w:t>
            </w:r>
            <w:r>
              <w:t xml:space="preserve"> med besked om, at </w:t>
            </w:r>
            <w:r w:rsidR="00E610CA">
              <w:t>ændring</w:t>
            </w:r>
            <w:r>
              <w:t>en er gennemført, eller der er indtruffet fejl.</w:t>
            </w:r>
          </w:p>
        </w:tc>
        <w:tc>
          <w:tcPr>
            <w:tcW w:w="2228" w:type="dxa"/>
          </w:tcPr>
          <w:p w14:paraId="6C476A16" w14:textId="7A72D394" w:rsidR="000E69F2" w:rsidRDefault="008F55E1" w:rsidP="00856EEC"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</w:p>
        </w:tc>
      </w:tr>
      <w:tr w:rsidR="008B045A" w14:paraId="351B1D08" w14:textId="77777777" w:rsidTr="008B045A">
        <w:tc>
          <w:tcPr>
            <w:tcW w:w="875" w:type="dxa"/>
            <w:shd w:val="clear" w:color="auto" w:fill="D9D9D9" w:themeFill="background1" w:themeFillShade="D9"/>
          </w:tcPr>
          <w:p w14:paraId="7F62D885" w14:textId="349ACD11" w:rsidR="008B045A" w:rsidRDefault="008B045A" w:rsidP="008B045A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350FAAE0" w14:textId="11F84F9B" w:rsidR="008B045A" w:rsidRDefault="008B045A" w:rsidP="008B045A">
            <w:r>
              <w:t xml:space="preserve">OK? Hvis der er indtruffet fejl, </w:t>
            </w:r>
            <w:r w:rsidRPr="0046127F">
              <w:t>opstartes Incident-proces</w:t>
            </w:r>
            <w:r>
              <w:t>. Hvis OK, fortsættes ...</w:t>
            </w:r>
          </w:p>
        </w:tc>
      </w:tr>
      <w:tr w:rsidR="00400F5F" w14:paraId="43137ED7" w14:textId="77777777" w:rsidTr="00A34E30">
        <w:tc>
          <w:tcPr>
            <w:tcW w:w="875" w:type="dxa"/>
          </w:tcPr>
          <w:p w14:paraId="36E6BE39" w14:textId="50EFD754" w:rsidR="00400F5F" w:rsidRDefault="00A34E30" w:rsidP="00856EEC">
            <w:r>
              <w:t>9</w:t>
            </w:r>
          </w:p>
        </w:tc>
        <w:tc>
          <w:tcPr>
            <w:tcW w:w="2405" w:type="dxa"/>
            <w:gridSpan w:val="2"/>
          </w:tcPr>
          <w:p w14:paraId="4D1C5258" w14:textId="153E44D2" w:rsidR="00400F5F" w:rsidRDefault="00400F5F" w:rsidP="00856EEC">
            <w:r>
              <w:t>Modtag kvitteringer</w:t>
            </w:r>
          </w:p>
        </w:tc>
        <w:tc>
          <w:tcPr>
            <w:tcW w:w="4268" w:type="dxa"/>
          </w:tcPr>
          <w:p w14:paraId="528FD84D" w14:textId="0798E42C" w:rsidR="00400F5F" w:rsidRPr="00326E9D" w:rsidRDefault="00CB5978" w:rsidP="00856EEC">
            <w:pPr>
              <w:rPr>
                <w:iCs/>
                <w:highlight w:val="green"/>
              </w:rPr>
            </w:pPr>
            <w:r>
              <w:t xml:space="preserve">Forvaltningsansvarlig modtager de forskellige kvitteringer, der sendes fra </w:t>
            </w:r>
            <w:proofErr w:type="spellStart"/>
            <w:r>
              <w:t>SP’s</w:t>
            </w:r>
            <w:proofErr w:type="spellEnd"/>
            <w:r>
              <w:t xml:space="preserve"> </w:t>
            </w:r>
            <w:proofErr w:type="spellStart"/>
            <w:r>
              <w:t>Helpdesk</w:t>
            </w:r>
            <w:proofErr w:type="spellEnd"/>
            <w:r>
              <w:t>. I tilfælde af afvisninger besluttes det videre forløb.</w:t>
            </w:r>
          </w:p>
        </w:tc>
        <w:tc>
          <w:tcPr>
            <w:tcW w:w="2228" w:type="dxa"/>
          </w:tcPr>
          <w:p w14:paraId="7369F61C" w14:textId="5A4C95EC" w:rsidR="00400F5F" w:rsidRDefault="00D957D9" w:rsidP="00856EEC">
            <w:r>
              <w:t xml:space="preserve">Forvaltningsansvarlig </w:t>
            </w:r>
          </w:p>
        </w:tc>
      </w:tr>
    </w:tbl>
    <w:p w14:paraId="75E0DED4" w14:textId="77777777" w:rsidR="000E69F2" w:rsidRDefault="000E69F2" w:rsidP="000E69F2"/>
    <w:p w14:paraId="26E06744" w14:textId="06C029E5" w:rsidR="004650CE" w:rsidRDefault="004650CE">
      <w:pPr>
        <w:spacing w:after="0" w:line="240" w:lineRule="auto"/>
        <w:rPr>
          <w:b/>
          <w:sz w:val="26"/>
        </w:rPr>
      </w:pPr>
    </w:p>
    <w:p w14:paraId="737AF1AB" w14:textId="77777777" w:rsidR="008C7D7B" w:rsidRDefault="008C7D7B" w:rsidP="008C7D7B"/>
    <w:p w14:paraId="3BABFF49" w14:textId="77777777" w:rsidR="004C05B1" w:rsidRDefault="004C05B1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bookmarkStart w:id="18" w:name="_Ref38959436"/>
      <w:r>
        <w:br w:type="page"/>
      </w:r>
    </w:p>
    <w:p w14:paraId="3786228C" w14:textId="550BAB00" w:rsidR="00AD10C4" w:rsidRDefault="00AD10C4" w:rsidP="00D423BC">
      <w:pPr>
        <w:pStyle w:val="Overskrift1"/>
      </w:pPr>
      <w:r>
        <w:lastRenderedPageBreak/>
        <w:t>Begrebsliste</w:t>
      </w:r>
      <w:bookmarkEnd w:id="18"/>
    </w:p>
    <w:p w14:paraId="2BE7219C" w14:textId="47CB8923" w:rsidR="00B00DC5" w:rsidRDefault="00B00DC5" w:rsidP="00B00DC5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2A33B7A7" w14:textId="715231E3" w:rsidR="00B00DC5" w:rsidRDefault="00D05122" w:rsidP="00B00DC5">
      <w:pPr>
        <w:keepNext/>
        <w:jc w:val="center"/>
      </w:pPr>
      <w:r>
        <w:rPr>
          <w:b/>
          <w:noProof/>
        </w:rPr>
        <w:drawing>
          <wp:inline distT="0" distB="0" distL="0" distR="0" wp14:anchorId="7950B3FE" wp14:editId="0C485CE8">
            <wp:extent cx="6025179" cy="2894923"/>
            <wp:effectExtent l="0" t="0" r="0" b="127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3" cy="29255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194854" w14:textId="741B6026" w:rsidR="00B00DC5" w:rsidRDefault="00B00DC5" w:rsidP="00B00DC5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E48F6">
        <w:t>3</w:t>
      </w:r>
      <w:r>
        <w:fldChar w:fldCharType="end"/>
      </w:r>
      <w:r>
        <w:t xml:space="preserve"> - Kontekstdiagram webservice-rute</w:t>
      </w:r>
    </w:p>
    <w:p w14:paraId="6DF87D01" w14:textId="77777777" w:rsidR="00B00DC5" w:rsidRDefault="00B00DC5" w:rsidP="00B00DC5"/>
    <w:p w14:paraId="70E07BEF" w14:textId="27995835" w:rsidR="00B00DC5" w:rsidRDefault="004C05B1" w:rsidP="00B00DC5">
      <w:pPr>
        <w:keepNext/>
        <w:jc w:val="center"/>
      </w:pPr>
      <w:r>
        <w:rPr>
          <w:noProof/>
        </w:rPr>
        <w:drawing>
          <wp:inline distT="0" distB="0" distL="0" distR="0" wp14:anchorId="40D9BBC0" wp14:editId="6976C3F4">
            <wp:extent cx="6030477" cy="2843450"/>
            <wp:effectExtent l="0" t="0" r="0" b="0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651" cy="28671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FF614E" w14:textId="2AD56226" w:rsidR="00B00DC5" w:rsidRDefault="00B00DC5" w:rsidP="00B00DC5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E48F6">
        <w:t>4</w:t>
      </w:r>
      <w:r>
        <w:fldChar w:fldCharType="end"/>
      </w:r>
      <w:r>
        <w:t xml:space="preserve"> - Kontekstdiagram SFTP-rute</w:t>
      </w:r>
    </w:p>
    <w:p w14:paraId="5644D350" w14:textId="77777777" w:rsidR="00B00DC5" w:rsidRDefault="00B00DC5" w:rsidP="00B00DC5"/>
    <w:p w14:paraId="296B8625" w14:textId="77777777" w:rsidR="00B00DC5" w:rsidRDefault="00B00DC5" w:rsidP="00B00DC5"/>
    <w:p w14:paraId="34DA239D" w14:textId="77777777" w:rsidR="004270F8" w:rsidRDefault="004270F8" w:rsidP="004270F8">
      <w:pPr>
        <w:pStyle w:val="Sidehoved"/>
        <w:rPr>
          <w:b/>
        </w:rPr>
      </w:pPr>
      <w:proofErr w:type="spellStart"/>
      <w:r w:rsidRPr="00914FCB">
        <w:rPr>
          <w:bCs/>
          <w:color w:val="auto"/>
          <w:sz w:val="18"/>
        </w:rPr>
        <w:lastRenderedPageBreak/>
        <w:t>Mapning</w:t>
      </w:r>
      <w:proofErr w:type="spellEnd"/>
      <w:r w:rsidRPr="00914FCB">
        <w:rPr>
          <w:bCs/>
          <w:color w:val="auto"/>
          <w:sz w:val="18"/>
        </w:rPr>
        <w:t xml:space="preserve"> af begreber mellem procesbeskrivelser/bestillingsformularer, ADM og de tekniske definitioner i </w:t>
      </w:r>
      <w:proofErr w:type="spellStart"/>
      <w:r w:rsidRPr="00914FCB">
        <w:rPr>
          <w:bCs/>
          <w:color w:val="auto"/>
          <w:sz w:val="18"/>
        </w:rPr>
        <w:t>KOMBIT’s</w:t>
      </w:r>
      <w:proofErr w:type="spellEnd"/>
      <w:r w:rsidRPr="00914FCB">
        <w:rPr>
          <w:bCs/>
          <w:color w:val="auto"/>
          <w:sz w:val="18"/>
        </w:rPr>
        <w:t xml:space="preserve"> kontrakter</w:t>
      </w:r>
      <w:r w:rsidRPr="002138BD">
        <w:rPr>
          <w:b/>
        </w:rPr>
        <w:t>:</w:t>
      </w:r>
    </w:p>
    <w:p w14:paraId="2F94FC61" w14:textId="77777777" w:rsidR="004270F8" w:rsidRPr="002138BD" w:rsidRDefault="004270F8" w:rsidP="004270F8">
      <w:pPr>
        <w:pStyle w:val="Sidehoved"/>
        <w:rPr>
          <w:b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2552"/>
      </w:tblGrid>
      <w:tr w:rsidR="004270F8" w:rsidRPr="004E01BD" w14:paraId="559765DD" w14:textId="77777777" w:rsidTr="007F2D68">
        <w:trPr>
          <w:tblHeader/>
        </w:trPr>
        <w:tc>
          <w:tcPr>
            <w:tcW w:w="3256" w:type="dxa"/>
            <w:shd w:val="clear" w:color="auto" w:fill="808080" w:themeFill="background1" w:themeFillShade="80"/>
          </w:tcPr>
          <w:p w14:paraId="01A2E484" w14:textId="77777777" w:rsidR="004270F8" w:rsidRPr="004E01BD" w:rsidRDefault="004270F8" w:rsidP="001C1A4F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 xml:space="preserve">Procesbeskrivelser og bestillingsformularer </w:t>
            </w: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br/>
              <w:t>(KOMBIT begrebsoverblik)</w:t>
            </w:r>
          </w:p>
        </w:tc>
        <w:tc>
          <w:tcPr>
            <w:tcW w:w="3685" w:type="dxa"/>
            <w:shd w:val="clear" w:color="auto" w:fill="808080" w:themeFill="background1" w:themeFillShade="80"/>
          </w:tcPr>
          <w:p w14:paraId="6125562C" w14:textId="77777777" w:rsidR="004270F8" w:rsidRPr="004E01BD" w:rsidRDefault="004270F8" w:rsidP="001C1A4F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Fælleskommunale Administrationsmodul (ADM)</w:t>
            </w:r>
          </w:p>
        </w:tc>
        <w:tc>
          <w:tcPr>
            <w:tcW w:w="2552" w:type="dxa"/>
            <w:shd w:val="clear" w:color="auto" w:fill="808080" w:themeFill="background1" w:themeFillShade="80"/>
          </w:tcPr>
          <w:p w14:paraId="7067B4FE" w14:textId="77777777" w:rsidR="004270F8" w:rsidRPr="004E01BD" w:rsidRDefault="004270F8" w:rsidP="001C1A4F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Tekniske definitioner (KOMBIT)</w:t>
            </w:r>
          </w:p>
        </w:tc>
      </w:tr>
      <w:tr w:rsidR="004270F8" w:rsidRPr="004E01BD" w14:paraId="53236B31" w14:textId="77777777" w:rsidTr="007F2D68">
        <w:tc>
          <w:tcPr>
            <w:tcW w:w="3256" w:type="dxa"/>
          </w:tcPr>
          <w:p w14:paraId="2C2BB736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Organisation</w:t>
            </w:r>
            <w:proofErr w:type="spellEnd"/>
          </w:p>
          <w:p w14:paraId="242069FC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serviceudstilling</w:t>
            </w:r>
          </w:p>
        </w:tc>
        <w:tc>
          <w:tcPr>
            <w:tcW w:w="3685" w:type="dxa"/>
          </w:tcPr>
          <w:p w14:paraId="0A8EBA72" w14:textId="6811E2AE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5D35B5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 xml:space="preserve">Dataejer </w:t>
            </w:r>
          </w:p>
        </w:tc>
        <w:tc>
          <w:tcPr>
            <w:tcW w:w="2552" w:type="dxa"/>
          </w:tcPr>
          <w:p w14:paraId="20936F59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proofErr w:type="spellStart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</w:tc>
      </w:tr>
      <w:tr w:rsidR="004270F8" w:rsidRPr="004E01BD" w14:paraId="3DA512AE" w14:textId="77777777" w:rsidTr="007F2D68">
        <w:tc>
          <w:tcPr>
            <w:tcW w:w="3256" w:type="dxa"/>
          </w:tcPr>
          <w:p w14:paraId="10D42A0B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system</w:t>
            </w:r>
          </w:p>
          <w:p w14:paraId="365DA969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4238EA93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erviceudbyder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2552" w:type="dxa"/>
          </w:tcPr>
          <w:p w14:paraId="1C8BE38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4270F8" w:rsidRPr="004E01BD" w14:paraId="036525E0" w14:textId="77777777" w:rsidTr="007F2D68">
        <w:tc>
          <w:tcPr>
            <w:tcW w:w="3256" w:type="dxa"/>
          </w:tcPr>
          <w:p w14:paraId="00CA661F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Organisation</w:t>
            </w:r>
            <w:proofErr w:type="spellEnd"/>
          </w:p>
          <w:p w14:paraId="6FBC5C9F" w14:textId="77777777" w:rsidR="004270F8" w:rsidRPr="004E01BD" w:rsidRDefault="004270F8" w:rsidP="001C1A4F">
            <w:pPr>
              <w:spacing w:line="240" w:lineRule="auto"/>
              <w:rPr>
                <w:bCs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Myndighed/organisation med ansvar for serviceanvendelse</w:t>
            </w:r>
          </w:p>
        </w:tc>
        <w:tc>
          <w:tcPr>
            <w:tcW w:w="3685" w:type="dxa"/>
          </w:tcPr>
          <w:p w14:paraId="283A23CB" w14:textId="11322D44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5D35B5">
              <w:rPr>
                <w:sz w:val="16"/>
                <w:szCs w:val="16"/>
              </w:rPr>
              <w:t xml:space="preserve">Datamodtager </w:t>
            </w:r>
          </w:p>
        </w:tc>
        <w:tc>
          <w:tcPr>
            <w:tcW w:w="2552" w:type="dxa"/>
          </w:tcPr>
          <w:p w14:paraId="597BF4A4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proofErr w:type="spellStart"/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  <w:proofErr w:type="spellEnd"/>
          </w:p>
        </w:tc>
      </w:tr>
      <w:tr w:rsidR="004270F8" w:rsidRPr="004E01BD" w14:paraId="717F0285" w14:textId="77777777" w:rsidTr="007F2D68">
        <w:tc>
          <w:tcPr>
            <w:tcW w:w="3256" w:type="dxa"/>
          </w:tcPr>
          <w:p w14:paraId="5A6AC43C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system</w:t>
            </w:r>
          </w:p>
          <w:p w14:paraId="4CF72509" w14:textId="77777777" w:rsidR="004270F8" w:rsidRPr="004E01BD" w:rsidRDefault="004270F8" w:rsidP="001C1A4F">
            <w:pPr>
              <w:spacing w:line="240" w:lineRule="auto"/>
              <w:rPr>
                <w:b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It-system, der kalder/anvender en service</w:t>
            </w:r>
          </w:p>
        </w:tc>
        <w:tc>
          <w:tcPr>
            <w:tcW w:w="3685" w:type="dxa"/>
          </w:tcPr>
          <w:p w14:paraId="4054B20C" w14:textId="6E325844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6A79A6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552" w:type="dxa"/>
          </w:tcPr>
          <w:p w14:paraId="0C3F3FC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270F8" w:rsidRPr="004E01BD" w14:paraId="59828BCE" w14:textId="77777777" w:rsidTr="007F2D68">
        <w:tc>
          <w:tcPr>
            <w:tcW w:w="3256" w:type="dxa"/>
          </w:tcPr>
          <w:p w14:paraId="309095DD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  <w:p w14:paraId="35D20857" w14:textId="77777777" w:rsidR="004270F8" w:rsidRPr="004E01BD" w:rsidRDefault="004270F8" w:rsidP="001C1A4F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modtagelse af data</w:t>
            </w:r>
          </w:p>
        </w:tc>
        <w:tc>
          <w:tcPr>
            <w:tcW w:w="3685" w:type="dxa"/>
          </w:tcPr>
          <w:p w14:paraId="5596CF44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modtager</w:t>
            </w:r>
          </w:p>
        </w:tc>
        <w:tc>
          <w:tcPr>
            <w:tcW w:w="2552" w:type="dxa"/>
          </w:tcPr>
          <w:p w14:paraId="159A3F7E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proofErr w:type="spellStart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</w:tc>
      </w:tr>
      <w:tr w:rsidR="004270F8" w:rsidRPr="004E01BD" w14:paraId="595E6601" w14:textId="77777777" w:rsidTr="007F2D68">
        <w:tc>
          <w:tcPr>
            <w:tcW w:w="3256" w:type="dxa"/>
          </w:tcPr>
          <w:p w14:paraId="003A3F2C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</w:p>
          <w:p w14:paraId="55962C96" w14:textId="77777777" w:rsidR="004270F8" w:rsidRPr="004E01BD" w:rsidRDefault="004270F8" w:rsidP="001C1A4F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7D3959C5" w14:textId="7CBF9EFD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6A79A6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552" w:type="dxa"/>
          </w:tcPr>
          <w:p w14:paraId="1C35DCA5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4270F8" w:rsidRPr="004E01BD" w14:paraId="58353958" w14:textId="77777777" w:rsidTr="007F2D68">
        <w:tc>
          <w:tcPr>
            <w:tcW w:w="3256" w:type="dxa"/>
          </w:tcPr>
          <w:p w14:paraId="157C19D2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kern w:val="24"/>
                <w:sz w:val="16"/>
                <w:szCs w:val="16"/>
              </w:rPr>
              <w:t>AfsenderOrganisation</w:t>
            </w:r>
            <w:proofErr w:type="spellEnd"/>
          </w:p>
          <w:p w14:paraId="54F73E84" w14:textId="77777777" w:rsidR="004270F8" w:rsidRPr="004E01BD" w:rsidRDefault="004270F8" w:rsidP="001C1A4F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kern w:val="24"/>
                <w:sz w:val="16"/>
                <w:szCs w:val="16"/>
              </w:rPr>
              <w:t>Myndighed/organisation med ansvar for aflevering af data</w:t>
            </w:r>
          </w:p>
        </w:tc>
        <w:tc>
          <w:tcPr>
            <w:tcW w:w="3685" w:type="dxa"/>
          </w:tcPr>
          <w:p w14:paraId="2C2634C2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552" w:type="dxa"/>
          </w:tcPr>
          <w:p w14:paraId="50C2B20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proofErr w:type="spellStart"/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  <w:proofErr w:type="spellEnd"/>
          </w:p>
        </w:tc>
      </w:tr>
      <w:tr w:rsidR="004270F8" w:rsidRPr="004E01BD" w14:paraId="6170F1C1" w14:textId="77777777" w:rsidTr="007F2D68">
        <w:tc>
          <w:tcPr>
            <w:tcW w:w="3256" w:type="dxa"/>
          </w:tcPr>
          <w:p w14:paraId="0CE5CDA6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system</w:t>
            </w:r>
          </w:p>
          <w:p w14:paraId="670F0343" w14:textId="77777777" w:rsidR="004270F8" w:rsidRPr="004E01BD" w:rsidRDefault="004270F8" w:rsidP="001C1A4F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Et It-system, der afsender/afleverer data til et andet it-system.</w:t>
            </w:r>
          </w:p>
        </w:tc>
        <w:tc>
          <w:tcPr>
            <w:tcW w:w="3685" w:type="dxa"/>
          </w:tcPr>
          <w:p w14:paraId="45FD16C1" w14:textId="54E9F6F0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6A79A6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552" w:type="dxa"/>
          </w:tcPr>
          <w:p w14:paraId="195EB5C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fsendersystem </w:t>
            </w: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betyder et it-system, der afsender data til Systemet</w:t>
            </w:r>
          </w:p>
        </w:tc>
      </w:tr>
      <w:tr w:rsidR="004270F8" w:rsidRPr="004E01BD" w14:paraId="22572895" w14:textId="77777777" w:rsidTr="007F2D68">
        <w:tc>
          <w:tcPr>
            <w:tcW w:w="3256" w:type="dxa"/>
          </w:tcPr>
          <w:p w14:paraId="44F75E1E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ejer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(jf. </w:t>
            </w:r>
            <w:proofErr w:type="spellStart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</w:tc>
        <w:tc>
          <w:tcPr>
            <w:tcW w:w="3685" w:type="dxa"/>
          </w:tcPr>
          <w:p w14:paraId="60E2790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552" w:type="dxa"/>
          </w:tcPr>
          <w:p w14:paraId="6B4A7429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270F8" w:rsidRPr="004E01BD" w14:paraId="163F3D2B" w14:textId="77777777" w:rsidTr="007F2D68">
        <w:tc>
          <w:tcPr>
            <w:tcW w:w="3256" w:type="dxa"/>
          </w:tcPr>
          <w:p w14:paraId="04BC8DF6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ansvarlig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(jf. </w:t>
            </w:r>
            <w:proofErr w:type="spellStart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</w:tc>
        <w:tc>
          <w:tcPr>
            <w:tcW w:w="3685" w:type="dxa"/>
          </w:tcPr>
          <w:p w14:paraId="509EC1D3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asciiTheme="minorHAnsi"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asciiTheme="minorHAnsi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taleadministrator</w:t>
            </w:r>
          </w:p>
        </w:tc>
        <w:tc>
          <w:tcPr>
            <w:tcW w:w="2552" w:type="dxa"/>
          </w:tcPr>
          <w:p w14:paraId="757EA2FA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270F8" w:rsidRPr="004E01BD" w14:paraId="21E619FE" w14:textId="77777777" w:rsidTr="007F2D68">
        <w:tc>
          <w:tcPr>
            <w:tcW w:w="3256" w:type="dxa"/>
          </w:tcPr>
          <w:p w14:paraId="131A6747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Forvaltningsansvarlig (jf. </w:t>
            </w: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  <w:p w14:paraId="76F8BB4C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en myndighed/organisation, der har driftsansvaret for et it-system.   </w:t>
            </w:r>
          </w:p>
          <w:p w14:paraId="3F364EC4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vs. sikrer, at it-systemet afvikles korrekt på driftskapaciteten, monitorerer jobafvikling og andre tekniske forhold mv. Forestår installation af patches etc.</w:t>
            </w:r>
          </w:p>
          <w:p w14:paraId="21788E4C" w14:textId="77777777" w:rsidR="004270F8" w:rsidRPr="004E01BD" w:rsidRDefault="004270F8" w:rsidP="001C1A4F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 xml:space="preserve">Den forvaltningsansvarlige indgår i </w:t>
            </w: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softHyphen/>
              <w:t>kædesansvaret som part for løsningen.</w:t>
            </w:r>
          </w:p>
          <w:p w14:paraId="28F7ABF7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kan være kommunen selv, en leverandør eller anden tredjepart.</w:t>
            </w:r>
          </w:p>
        </w:tc>
        <w:tc>
          <w:tcPr>
            <w:tcW w:w="3685" w:type="dxa"/>
          </w:tcPr>
          <w:p w14:paraId="408CD89B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Leverandøradministrator</w:t>
            </w:r>
          </w:p>
        </w:tc>
        <w:tc>
          <w:tcPr>
            <w:tcW w:w="2552" w:type="dxa"/>
          </w:tcPr>
          <w:p w14:paraId="765E7CC9" w14:textId="77777777" w:rsidR="004270F8" w:rsidRPr="004E01BD" w:rsidRDefault="004270F8" w:rsidP="001C1A4F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 </w:t>
            </w:r>
          </w:p>
        </w:tc>
      </w:tr>
    </w:tbl>
    <w:p w14:paraId="623A93E0" w14:textId="49A8F0CD" w:rsidR="00B00DC5" w:rsidRDefault="00B00DC5" w:rsidP="00B00DC5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AE48F6">
        <w:t>1</w:t>
      </w:r>
      <w:r>
        <w:fldChar w:fldCharType="end"/>
      </w:r>
      <w:r>
        <w:t xml:space="preserve"> - Begrebsliste</w:t>
      </w:r>
    </w:p>
    <w:p w14:paraId="6BFB66F0" w14:textId="26A8EDB7" w:rsidR="002A2003" w:rsidRDefault="002A2003" w:rsidP="002A2003"/>
    <w:sectPr w:rsidR="002A2003" w:rsidSect="00526758">
      <w:headerReference w:type="default" r:id="rId23"/>
      <w:footerReference w:type="default" r:id="rId24"/>
      <w:pgSz w:w="11906" w:h="16838" w:code="9"/>
      <w:pgMar w:top="1985" w:right="964" w:bottom="2098" w:left="141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EB36F3" w14:textId="77777777" w:rsidR="00526758" w:rsidRDefault="00526758">
      <w:r>
        <w:separator/>
      </w:r>
    </w:p>
    <w:p w14:paraId="5DA7F11A" w14:textId="77777777" w:rsidR="00526758" w:rsidRDefault="00526758"/>
  </w:endnote>
  <w:endnote w:type="continuationSeparator" w:id="0">
    <w:p w14:paraId="41F9F690" w14:textId="77777777" w:rsidR="00526758" w:rsidRDefault="00526758">
      <w:r>
        <w:continuationSeparator/>
      </w:r>
    </w:p>
    <w:p w14:paraId="2D74BEBE" w14:textId="77777777" w:rsidR="00526758" w:rsidRDefault="005267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856EEC" w14:paraId="678264C4" w14:textId="77777777">
      <w:tc>
        <w:tcPr>
          <w:tcW w:w="2381" w:type="dxa"/>
        </w:tcPr>
        <w:p w14:paraId="543D56E2" w14:textId="77777777" w:rsidR="00856EEC" w:rsidRDefault="00856EEC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636962B0" w:rsidR="00856EEC" w:rsidRDefault="005D35B5">
              <w:pPr>
                <w:pStyle w:val="Sidehoved"/>
              </w:pPr>
              <w:r>
                <w:t>0.1</w:t>
              </w:r>
            </w:p>
          </w:sdtContent>
        </w:sdt>
      </w:tc>
      <w:tc>
        <w:tcPr>
          <w:tcW w:w="2381" w:type="dxa"/>
        </w:tcPr>
        <w:p w14:paraId="0041F881" w14:textId="77777777" w:rsidR="00856EEC" w:rsidRDefault="00856EEC">
          <w:pPr>
            <w:pStyle w:val="Sidehoved-Overskrift"/>
          </w:pPr>
          <w:r>
            <w:t>Dokumentnavn</w:t>
          </w:r>
        </w:p>
        <w:sdt>
          <w:sdt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1590526C" w:rsidR="00856EEC" w:rsidRDefault="003F0505">
              <w:pPr>
                <w:pStyle w:val="HEADERCAPS"/>
              </w:pPr>
              <w:r>
                <w:t xml:space="preserve">Ændring af teknisk konfiguration ift. Serviceplatformen </w:t>
              </w:r>
            </w:p>
          </w:sdtContent>
        </w:sdt>
      </w:tc>
      <w:tc>
        <w:tcPr>
          <w:tcW w:w="2381" w:type="dxa"/>
        </w:tcPr>
        <w:p w14:paraId="26074455" w14:textId="77777777" w:rsidR="00856EEC" w:rsidRDefault="00856EEC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856EEC" w:rsidRDefault="00856EEC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856EEC" w:rsidRDefault="00856EEC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184E60ED" w:rsidR="00856EEC" w:rsidRDefault="00C8130A">
              <w:pPr>
                <w:pStyle w:val="Sidehoved"/>
              </w:pPr>
              <w:r>
                <w:t>26-04-2024</w:t>
              </w:r>
            </w:p>
          </w:sdtContent>
        </w:sdt>
      </w:tc>
    </w:tr>
    <w:tr w:rsidR="00856EEC" w14:paraId="2EE58CB8" w14:textId="77777777">
      <w:tc>
        <w:tcPr>
          <w:tcW w:w="2381" w:type="dxa"/>
        </w:tcPr>
        <w:p w14:paraId="1060B090" w14:textId="77777777" w:rsidR="00856EEC" w:rsidRDefault="00856EEC">
          <w:pPr>
            <w:pStyle w:val="Sidehoved-Overskrift"/>
          </w:pPr>
          <w:r>
            <w:t>Fase</w:t>
          </w:r>
        </w:p>
        <w:p w14:paraId="6862335E" w14:textId="779FC535" w:rsidR="00856EEC" w:rsidRDefault="00074418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856EEC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856EEC" w:rsidRDefault="00856EEC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856EEC" w:rsidRDefault="00856EEC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856EEC" w:rsidRDefault="00856EEC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6A5FE556" w:rsidR="00856EEC" w:rsidRDefault="00074418">
              <w:pPr>
                <w:pStyle w:val="Sidehoved"/>
              </w:pPr>
              <w:r>
                <w:t>FKI</w:t>
              </w:r>
            </w:p>
          </w:sdtContent>
        </w:sdt>
      </w:tc>
      <w:tc>
        <w:tcPr>
          <w:tcW w:w="2381" w:type="dxa"/>
        </w:tcPr>
        <w:p w14:paraId="26FF6768" w14:textId="77777777" w:rsidR="00856EEC" w:rsidRDefault="00856EEC">
          <w:pPr>
            <w:pStyle w:val="Sidehoved-Overskrift"/>
          </w:pPr>
          <w:r>
            <w:t>Sideangivelse</w:t>
          </w:r>
        </w:p>
        <w:p w14:paraId="2F2EBBC0" w14:textId="77777777" w:rsidR="00856EEC" w:rsidRDefault="00856EEC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856EEC" w:rsidRDefault="00856EEC">
    <w:pPr>
      <w:pStyle w:val="Sidefod"/>
    </w:pPr>
  </w:p>
  <w:p w14:paraId="331FA52B" w14:textId="77777777" w:rsidR="00856EEC" w:rsidRDefault="00856EEC">
    <w:pPr>
      <w:pStyle w:val="Sidefod"/>
    </w:pPr>
  </w:p>
  <w:p w14:paraId="6010277B" w14:textId="77777777" w:rsidR="00856EEC" w:rsidRDefault="00856EEC">
    <w:pPr>
      <w:pStyle w:val="Sidefod"/>
    </w:pPr>
  </w:p>
  <w:p w14:paraId="66C770C0" w14:textId="77777777" w:rsidR="00856EEC" w:rsidRDefault="00856EEC">
    <w:pPr>
      <w:pStyle w:val="Sidefod"/>
    </w:pPr>
    <w:r>
      <w:t xml:space="preserve">KOMBIT A/S, </w:t>
    </w:r>
    <w:proofErr w:type="spellStart"/>
    <w:r>
      <w:t>Halfdansgade</w:t>
    </w:r>
    <w:proofErr w:type="spellEnd"/>
    <w:r>
      <w:t xml:space="preserve">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34B101" w14:textId="77777777" w:rsidR="00526758" w:rsidRDefault="00526758">
      <w:r>
        <w:separator/>
      </w:r>
    </w:p>
    <w:p w14:paraId="6C7750B9" w14:textId="77777777" w:rsidR="00526758" w:rsidRDefault="00526758"/>
  </w:footnote>
  <w:footnote w:type="continuationSeparator" w:id="0">
    <w:p w14:paraId="7038FFA3" w14:textId="77777777" w:rsidR="00526758" w:rsidRDefault="00526758">
      <w:r>
        <w:continuationSeparator/>
      </w:r>
    </w:p>
    <w:p w14:paraId="55B3F704" w14:textId="77777777" w:rsidR="00526758" w:rsidRDefault="0052675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91810C" w14:textId="77777777" w:rsidR="00856EEC" w:rsidRDefault="00856EEC">
    <w:pPr>
      <w:pStyle w:val="Sidehoved-Overskrift"/>
    </w:pPr>
    <w:r>
      <w:rPr>
        <w:noProof/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5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12E875D5"/>
    <w:multiLevelType w:val="hybridMultilevel"/>
    <w:tmpl w:val="6D4693CA"/>
    <w:lvl w:ilvl="0" w:tplc="0406000F">
      <w:start w:val="1"/>
      <w:numFmt w:val="decimal"/>
      <w:lvlText w:val="%1."/>
      <w:lvlJc w:val="left"/>
      <w:pPr>
        <w:ind w:left="772" w:hanging="360"/>
      </w:pPr>
    </w:lvl>
    <w:lvl w:ilvl="1" w:tplc="04060019" w:tentative="1">
      <w:start w:val="1"/>
      <w:numFmt w:val="lowerLetter"/>
      <w:lvlText w:val="%2."/>
      <w:lvlJc w:val="left"/>
      <w:pPr>
        <w:ind w:left="1492" w:hanging="360"/>
      </w:pPr>
    </w:lvl>
    <w:lvl w:ilvl="2" w:tplc="0406001B" w:tentative="1">
      <w:start w:val="1"/>
      <w:numFmt w:val="lowerRoman"/>
      <w:lvlText w:val="%3."/>
      <w:lvlJc w:val="right"/>
      <w:pPr>
        <w:ind w:left="2212" w:hanging="180"/>
      </w:pPr>
    </w:lvl>
    <w:lvl w:ilvl="3" w:tplc="0406000F" w:tentative="1">
      <w:start w:val="1"/>
      <w:numFmt w:val="decimal"/>
      <w:lvlText w:val="%4."/>
      <w:lvlJc w:val="left"/>
      <w:pPr>
        <w:ind w:left="2932" w:hanging="360"/>
      </w:pPr>
    </w:lvl>
    <w:lvl w:ilvl="4" w:tplc="04060019" w:tentative="1">
      <w:start w:val="1"/>
      <w:numFmt w:val="lowerLetter"/>
      <w:lvlText w:val="%5."/>
      <w:lvlJc w:val="left"/>
      <w:pPr>
        <w:ind w:left="3652" w:hanging="360"/>
      </w:pPr>
    </w:lvl>
    <w:lvl w:ilvl="5" w:tplc="0406001B" w:tentative="1">
      <w:start w:val="1"/>
      <w:numFmt w:val="lowerRoman"/>
      <w:lvlText w:val="%6."/>
      <w:lvlJc w:val="right"/>
      <w:pPr>
        <w:ind w:left="4372" w:hanging="180"/>
      </w:pPr>
    </w:lvl>
    <w:lvl w:ilvl="6" w:tplc="0406000F" w:tentative="1">
      <w:start w:val="1"/>
      <w:numFmt w:val="decimal"/>
      <w:lvlText w:val="%7."/>
      <w:lvlJc w:val="left"/>
      <w:pPr>
        <w:ind w:left="5092" w:hanging="360"/>
      </w:pPr>
    </w:lvl>
    <w:lvl w:ilvl="7" w:tplc="04060019" w:tentative="1">
      <w:start w:val="1"/>
      <w:numFmt w:val="lowerLetter"/>
      <w:lvlText w:val="%8."/>
      <w:lvlJc w:val="left"/>
      <w:pPr>
        <w:ind w:left="5812" w:hanging="360"/>
      </w:pPr>
    </w:lvl>
    <w:lvl w:ilvl="8" w:tplc="0406001B" w:tentative="1">
      <w:start w:val="1"/>
      <w:numFmt w:val="lowerRoman"/>
      <w:lvlText w:val="%9."/>
      <w:lvlJc w:val="right"/>
      <w:pPr>
        <w:ind w:left="6532" w:hanging="180"/>
      </w:pPr>
    </w:lvl>
  </w:abstractNum>
  <w:abstractNum w:abstractNumId="15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22309E"/>
    <w:multiLevelType w:val="hybridMultilevel"/>
    <w:tmpl w:val="ADF40F8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54225E8"/>
    <w:multiLevelType w:val="hybridMultilevel"/>
    <w:tmpl w:val="0094756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 w16cid:durableId="349532135">
    <w:abstractNumId w:val="16"/>
  </w:num>
  <w:num w:numId="2" w16cid:durableId="583221404">
    <w:abstractNumId w:val="9"/>
  </w:num>
  <w:num w:numId="3" w16cid:durableId="1686981380">
    <w:abstractNumId w:val="7"/>
  </w:num>
  <w:num w:numId="4" w16cid:durableId="908733122">
    <w:abstractNumId w:val="6"/>
  </w:num>
  <w:num w:numId="5" w16cid:durableId="1254899483">
    <w:abstractNumId w:val="5"/>
  </w:num>
  <w:num w:numId="6" w16cid:durableId="1554267436">
    <w:abstractNumId w:val="4"/>
  </w:num>
  <w:num w:numId="7" w16cid:durableId="1686050877">
    <w:abstractNumId w:val="8"/>
  </w:num>
  <w:num w:numId="8" w16cid:durableId="1997344956">
    <w:abstractNumId w:val="3"/>
  </w:num>
  <w:num w:numId="9" w16cid:durableId="383018990">
    <w:abstractNumId w:val="2"/>
  </w:num>
  <w:num w:numId="10" w16cid:durableId="115685680">
    <w:abstractNumId w:val="1"/>
  </w:num>
  <w:num w:numId="11" w16cid:durableId="1440877649">
    <w:abstractNumId w:val="0"/>
  </w:num>
  <w:num w:numId="12" w16cid:durableId="379209659">
    <w:abstractNumId w:val="21"/>
  </w:num>
  <w:num w:numId="13" w16cid:durableId="1155028486">
    <w:abstractNumId w:val="25"/>
  </w:num>
  <w:num w:numId="14" w16cid:durableId="699164696">
    <w:abstractNumId w:val="15"/>
  </w:num>
  <w:num w:numId="15" w16cid:durableId="1547911765">
    <w:abstractNumId w:val="11"/>
  </w:num>
  <w:num w:numId="16" w16cid:durableId="2007978344">
    <w:abstractNumId w:val="20"/>
  </w:num>
  <w:num w:numId="17" w16cid:durableId="713505347">
    <w:abstractNumId w:val="10"/>
  </w:num>
  <w:num w:numId="18" w16cid:durableId="566695698">
    <w:abstractNumId w:val="18"/>
  </w:num>
  <w:num w:numId="19" w16cid:durableId="1816950239">
    <w:abstractNumId w:val="23"/>
  </w:num>
  <w:num w:numId="20" w16cid:durableId="1942687062">
    <w:abstractNumId w:val="17"/>
  </w:num>
  <w:num w:numId="21" w16cid:durableId="175269238">
    <w:abstractNumId w:val="12"/>
  </w:num>
  <w:num w:numId="22" w16cid:durableId="64686312">
    <w:abstractNumId w:val="13"/>
  </w:num>
  <w:num w:numId="23" w16cid:durableId="689570436">
    <w:abstractNumId w:val="19"/>
  </w:num>
  <w:num w:numId="24" w16cid:durableId="1905876403">
    <w:abstractNumId w:val="24"/>
  </w:num>
  <w:num w:numId="25" w16cid:durableId="490292895">
    <w:abstractNumId w:val="22"/>
  </w:num>
  <w:num w:numId="26" w16cid:durableId="35693169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6FC3"/>
    <w:rsid w:val="0001417B"/>
    <w:rsid w:val="000169AE"/>
    <w:rsid w:val="0002596D"/>
    <w:rsid w:val="00040767"/>
    <w:rsid w:val="00042BF5"/>
    <w:rsid w:val="00046393"/>
    <w:rsid w:val="00054FFD"/>
    <w:rsid w:val="00057189"/>
    <w:rsid w:val="0006034F"/>
    <w:rsid w:val="0006337F"/>
    <w:rsid w:val="00065D6F"/>
    <w:rsid w:val="00065E2F"/>
    <w:rsid w:val="00066B1F"/>
    <w:rsid w:val="00070DF7"/>
    <w:rsid w:val="00072DEA"/>
    <w:rsid w:val="0007433D"/>
    <w:rsid w:val="00074418"/>
    <w:rsid w:val="000824A4"/>
    <w:rsid w:val="000839C1"/>
    <w:rsid w:val="0008400C"/>
    <w:rsid w:val="00086A85"/>
    <w:rsid w:val="0009011C"/>
    <w:rsid w:val="000907FF"/>
    <w:rsid w:val="00091573"/>
    <w:rsid w:val="000A0685"/>
    <w:rsid w:val="000B66A1"/>
    <w:rsid w:val="000B70E7"/>
    <w:rsid w:val="000C4036"/>
    <w:rsid w:val="000C5173"/>
    <w:rsid w:val="000C579D"/>
    <w:rsid w:val="000C7E4C"/>
    <w:rsid w:val="000D1A2B"/>
    <w:rsid w:val="000D3039"/>
    <w:rsid w:val="000D43AF"/>
    <w:rsid w:val="000E69F2"/>
    <w:rsid w:val="000E6B71"/>
    <w:rsid w:val="000F3BDD"/>
    <w:rsid w:val="000F3C1E"/>
    <w:rsid w:val="000F5861"/>
    <w:rsid w:val="000F60A0"/>
    <w:rsid w:val="00114132"/>
    <w:rsid w:val="0012201E"/>
    <w:rsid w:val="00123435"/>
    <w:rsid w:val="00124473"/>
    <w:rsid w:val="00131C7D"/>
    <w:rsid w:val="00136617"/>
    <w:rsid w:val="00161CCC"/>
    <w:rsid w:val="001679F5"/>
    <w:rsid w:val="00177C3F"/>
    <w:rsid w:val="00186536"/>
    <w:rsid w:val="00190C10"/>
    <w:rsid w:val="00193B50"/>
    <w:rsid w:val="001941C5"/>
    <w:rsid w:val="0019575B"/>
    <w:rsid w:val="00196B6D"/>
    <w:rsid w:val="001A5753"/>
    <w:rsid w:val="001B121B"/>
    <w:rsid w:val="001B2ECE"/>
    <w:rsid w:val="001C20E7"/>
    <w:rsid w:val="001C3726"/>
    <w:rsid w:val="001C4F8D"/>
    <w:rsid w:val="001D46B9"/>
    <w:rsid w:val="001D6573"/>
    <w:rsid w:val="001E171B"/>
    <w:rsid w:val="001E7F23"/>
    <w:rsid w:val="001F1915"/>
    <w:rsid w:val="001F591D"/>
    <w:rsid w:val="00202143"/>
    <w:rsid w:val="002043A1"/>
    <w:rsid w:val="00211090"/>
    <w:rsid w:val="00214D95"/>
    <w:rsid w:val="00222EC7"/>
    <w:rsid w:val="00227FDE"/>
    <w:rsid w:val="00241E46"/>
    <w:rsid w:val="00244825"/>
    <w:rsid w:val="00270D6B"/>
    <w:rsid w:val="00281BFF"/>
    <w:rsid w:val="00283A04"/>
    <w:rsid w:val="002850D0"/>
    <w:rsid w:val="00290207"/>
    <w:rsid w:val="0029396E"/>
    <w:rsid w:val="00297B9F"/>
    <w:rsid w:val="002A2003"/>
    <w:rsid w:val="002A3C08"/>
    <w:rsid w:val="002A663B"/>
    <w:rsid w:val="002B356B"/>
    <w:rsid w:val="002D4AAA"/>
    <w:rsid w:val="002E76D5"/>
    <w:rsid w:val="002F2001"/>
    <w:rsid w:val="002F2388"/>
    <w:rsid w:val="003006DA"/>
    <w:rsid w:val="0030677B"/>
    <w:rsid w:val="00307FC7"/>
    <w:rsid w:val="00315207"/>
    <w:rsid w:val="00320EE6"/>
    <w:rsid w:val="00321520"/>
    <w:rsid w:val="00323DC6"/>
    <w:rsid w:val="003257D9"/>
    <w:rsid w:val="00325C31"/>
    <w:rsid w:val="00326E9D"/>
    <w:rsid w:val="00330624"/>
    <w:rsid w:val="00331D96"/>
    <w:rsid w:val="00337814"/>
    <w:rsid w:val="003430CF"/>
    <w:rsid w:val="00353685"/>
    <w:rsid w:val="0036273A"/>
    <w:rsid w:val="00363C70"/>
    <w:rsid w:val="0037274E"/>
    <w:rsid w:val="003746E8"/>
    <w:rsid w:val="00374DCE"/>
    <w:rsid w:val="0038162F"/>
    <w:rsid w:val="00387AF8"/>
    <w:rsid w:val="00393911"/>
    <w:rsid w:val="003A526C"/>
    <w:rsid w:val="003B3687"/>
    <w:rsid w:val="003B5E3E"/>
    <w:rsid w:val="003C1D7D"/>
    <w:rsid w:val="003D5911"/>
    <w:rsid w:val="003D7498"/>
    <w:rsid w:val="003E59E7"/>
    <w:rsid w:val="003F0505"/>
    <w:rsid w:val="003F3077"/>
    <w:rsid w:val="003F6AE8"/>
    <w:rsid w:val="00400F5F"/>
    <w:rsid w:val="004029CA"/>
    <w:rsid w:val="00406C7A"/>
    <w:rsid w:val="00413C42"/>
    <w:rsid w:val="00414825"/>
    <w:rsid w:val="0042449F"/>
    <w:rsid w:val="004270F8"/>
    <w:rsid w:val="0042745B"/>
    <w:rsid w:val="004400D3"/>
    <w:rsid w:val="00441AAA"/>
    <w:rsid w:val="00443204"/>
    <w:rsid w:val="004449D0"/>
    <w:rsid w:val="0044791C"/>
    <w:rsid w:val="00454BC1"/>
    <w:rsid w:val="00455D0C"/>
    <w:rsid w:val="00464E55"/>
    <w:rsid w:val="004650CE"/>
    <w:rsid w:val="00476BB6"/>
    <w:rsid w:val="00477399"/>
    <w:rsid w:val="00487CDA"/>
    <w:rsid w:val="004960B5"/>
    <w:rsid w:val="004A141B"/>
    <w:rsid w:val="004A4133"/>
    <w:rsid w:val="004B546C"/>
    <w:rsid w:val="004B58A0"/>
    <w:rsid w:val="004B7AD2"/>
    <w:rsid w:val="004C05B1"/>
    <w:rsid w:val="004C1C19"/>
    <w:rsid w:val="004C2D8A"/>
    <w:rsid w:val="004D26B4"/>
    <w:rsid w:val="004E0E66"/>
    <w:rsid w:val="004E0EF7"/>
    <w:rsid w:val="004E2A2B"/>
    <w:rsid w:val="0050584A"/>
    <w:rsid w:val="00521F82"/>
    <w:rsid w:val="00523AE7"/>
    <w:rsid w:val="00526758"/>
    <w:rsid w:val="0052733A"/>
    <w:rsid w:val="00527952"/>
    <w:rsid w:val="005403E0"/>
    <w:rsid w:val="00543996"/>
    <w:rsid w:val="005540EE"/>
    <w:rsid w:val="00554294"/>
    <w:rsid w:val="00554BBE"/>
    <w:rsid w:val="00560F0E"/>
    <w:rsid w:val="00561E0A"/>
    <w:rsid w:val="005653DF"/>
    <w:rsid w:val="00572D9C"/>
    <w:rsid w:val="00573D63"/>
    <w:rsid w:val="00581E2E"/>
    <w:rsid w:val="005877FD"/>
    <w:rsid w:val="00590628"/>
    <w:rsid w:val="005955E2"/>
    <w:rsid w:val="00597516"/>
    <w:rsid w:val="005A274D"/>
    <w:rsid w:val="005A3D9D"/>
    <w:rsid w:val="005A66D7"/>
    <w:rsid w:val="005B102A"/>
    <w:rsid w:val="005B325F"/>
    <w:rsid w:val="005C149F"/>
    <w:rsid w:val="005C1DF1"/>
    <w:rsid w:val="005C4839"/>
    <w:rsid w:val="005C5854"/>
    <w:rsid w:val="005D1D85"/>
    <w:rsid w:val="005D2899"/>
    <w:rsid w:val="005D35B5"/>
    <w:rsid w:val="005D7467"/>
    <w:rsid w:val="005E36D9"/>
    <w:rsid w:val="005E5125"/>
    <w:rsid w:val="005F5E02"/>
    <w:rsid w:val="0060102B"/>
    <w:rsid w:val="0060153A"/>
    <w:rsid w:val="00602643"/>
    <w:rsid w:val="00617D67"/>
    <w:rsid w:val="00621DFA"/>
    <w:rsid w:val="006263ED"/>
    <w:rsid w:val="00634763"/>
    <w:rsid w:val="00634B00"/>
    <w:rsid w:val="00640A1C"/>
    <w:rsid w:val="00643E21"/>
    <w:rsid w:val="00645487"/>
    <w:rsid w:val="006475F1"/>
    <w:rsid w:val="0065179B"/>
    <w:rsid w:val="00657049"/>
    <w:rsid w:val="00657346"/>
    <w:rsid w:val="00671D75"/>
    <w:rsid w:val="00683D2F"/>
    <w:rsid w:val="00684F74"/>
    <w:rsid w:val="006934C6"/>
    <w:rsid w:val="006A79A6"/>
    <w:rsid w:val="006C0E03"/>
    <w:rsid w:val="006C458C"/>
    <w:rsid w:val="006D00B3"/>
    <w:rsid w:val="006D028C"/>
    <w:rsid w:val="006D0884"/>
    <w:rsid w:val="006D6390"/>
    <w:rsid w:val="006D7969"/>
    <w:rsid w:val="006E35FE"/>
    <w:rsid w:val="006F2F2A"/>
    <w:rsid w:val="00705037"/>
    <w:rsid w:val="00705073"/>
    <w:rsid w:val="00711055"/>
    <w:rsid w:val="007217A2"/>
    <w:rsid w:val="007218A7"/>
    <w:rsid w:val="007260C3"/>
    <w:rsid w:val="007517F5"/>
    <w:rsid w:val="007525BB"/>
    <w:rsid w:val="00754A34"/>
    <w:rsid w:val="007628C5"/>
    <w:rsid w:val="0076429C"/>
    <w:rsid w:val="00765F22"/>
    <w:rsid w:val="0076757F"/>
    <w:rsid w:val="00777704"/>
    <w:rsid w:val="00780808"/>
    <w:rsid w:val="007820AD"/>
    <w:rsid w:val="00787825"/>
    <w:rsid w:val="00791B36"/>
    <w:rsid w:val="00796484"/>
    <w:rsid w:val="007A0DA4"/>
    <w:rsid w:val="007A10E5"/>
    <w:rsid w:val="007A23AF"/>
    <w:rsid w:val="007B24EE"/>
    <w:rsid w:val="007B5CE1"/>
    <w:rsid w:val="007C01D8"/>
    <w:rsid w:val="007C4AC5"/>
    <w:rsid w:val="007D297A"/>
    <w:rsid w:val="007D3942"/>
    <w:rsid w:val="007D3F1D"/>
    <w:rsid w:val="007D508B"/>
    <w:rsid w:val="007E4C50"/>
    <w:rsid w:val="007E7EEA"/>
    <w:rsid w:val="007F2D68"/>
    <w:rsid w:val="007F51B3"/>
    <w:rsid w:val="008035B0"/>
    <w:rsid w:val="0080482E"/>
    <w:rsid w:val="00810C58"/>
    <w:rsid w:val="00810DBB"/>
    <w:rsid w:val="0082043A"/>
    <w:rsid w:val="00821844"/>
    <w:rsid w:val="008247BD"/>
    <w:rsid w:val="00833999"/>
    <w:rsid w:val="008366B2"/>
    <w:rsid w:val="00841840"/>
    <w:rsid w:val="00856EEC"/>
    <w:rsid w:val="0086156F"/>
    <w:rsid w:val="00866B2B"/>
    <w:rsid w:val="00872B76"/>
    <w:rsid w:val="00877B45"/>
    <w:rsid w:val="008844AC"/>
    <w:rsid w:val="00887907"/>
    <w:rsid w:val="00887D86"/>
    <w:rsid w:val="008A0329"/>
    <w:rsid w:val="008A4550"/>
    <w:rsid w:val="008A54D9"/>
    <w:rsid w:val="008A63D1"/>
    <w:rsid w:val="008A7FA8"/>
    <w:rsid w:val="008B045A"/>
    <w:rsid w:val="008B4911"/>
    <w:rsid w:val="008C29C5"/>
    <w:rsid w:val="008C2C91"/>
    <w:rsid w:val="008C4448"/>
    <w:rsid w:val="008C6D0D"/>
    <w:rsid w:val="008C7D7B"/>
    <w:rsid w:val="008C7F4F"/>
    <w:rsid w:val="008E6DE1"/>
    <w:rsid w:val="008F19D7"/>
    <w:rsid w:val="008F55E1"/>
    <w:rsid w:val="00902BBD"/>
    <w:rsid w:val="00902C56"/>
    <w:rsid w:val="0091480F"/>
    <w:rsid w:val="0093175A"/>
    <w:rsid w:val="00943E41"/>
    <w:rsid w:val="009446F7"/>
    <w:rsid w:val="0094735C"/>
    <w:rsid w:val="0095278A"/>
    <w:rsid w:val="00960886"/>
    <w:rsid w:val="00962B97"/>
    <w:rsid w:val="0097506D"/>
    <w:rsid w:val="009807E1"/>
    <w:rsid w:val="00980E71"/>
    <w:rsid w:val="00994164"/>
    <w:rsid w:val="009A3CC8"/>
    <w:rsid w:val="009A5F70"/>
    <w:rsid w:val="009B1E6F"/>
    <w:rsid w:val="009C1D18"/>
    <w:rsid w:val="009C5D14"/>
    <w:rsid w:val="009D0131"/>
    <w:rsid w:val="009D74D9"/>
    <w:rsid w:val="009E1CF4"/>
    <w:rsid w:val="009E5602"/>
    <w:rsid w:val="009E5C10"/>
    <w:rsid w:val="009F0209"/>
    <w:rsid w:val="009F4F4C"/>
    <w:rsid w:val="009F5B17"/>
    <w:rsid w:val="00A1079F"/>
    <w:rsid w:val="00A20B6C"/>
    <w:rsid w:val="00A20CE2"/>
    <w:rsid w:val="00A26C72"/>
    <w:rsid w:val="00A27021"/>
    <w:rsid w:val="00A32180"/>
    <w:rsid w:val="00A34935"/>
    <w:rsid w:val="00A34E30"/>
    <w:rsid w:val="00A43F5D"/>
    <w:rsid w:val="00A47B37"/>
    <w:rsid w:val="00A63C79"/>
    <w:rsid w:val="00A63F7E"/>
    <w:rsid w:val="00A74184"/>
    <w:rsid w:val="00A90268"/>
    <w:rsid w:val="00AA1353"/>
    <w:rsid w:val="00AB1E23"/>
    <w:rsid w:val="00AC1010"/>
    <w:rsid w:val="00AC45A6"/>
    <w:rsid w:val="00AC5554"/>
    <w:rsid w:val="00AC5795"/>
    <w:rsid w:val="00AD10C4"/>
    <w:rsid w:val="00AD298A"/>
    <w:rsid w:val="00AE48F6"/>
    <w:rsid w:val="00AF066E"/>
    <w:rsid w:val="00AF39E0"/>
    <w:rsid w:val="00AF4F7A"/>
    <w:rsid w:val="00B0004A"/>
    <w:rsid w:val="00B006BF"/>
    <w:rsid w:val="00B00DC5"/>
    <w:rsid w:val="00B07437"/>
    <w:rsid w:val="00B17048"/>
    <w:rsid w:val="00B17ADC"/>
    <w:rsid w:val="00B21EC8"/>
    <w:rsid w:val="00B27692"/>
    <w:rsid w:val="00B27DF6"/>
    <w:rsid w:val="00B5476C"/>
    <w:rsid w:val="00B56401"/>
    <w:rsid w:val="00B73B1F"/>
    <w:rsid w:val="00B746A5"/>
    <w:rsid w:val="00B747C5"/>
    <w:rsid w:val="00B8194B"/>
    <w:rsid w:val="00B94780"/>
    <w:rsid w:val="00BA2532"/>
    <w:rsid w:val="00BA68C8"/>
    <w:rsid w:val="00BA6A39"/>
    <w:rsid w:val="00BA74AB"/>
    <w:rsid w:val="00BC01F6"/>
    <w:rsid w:val="00BC04C6"/>
    <w:rsid w:val="00BD2D90"/>
    <w:rsid w:val="00BE60B4"/>
    <w:rsid w:val="00BF0BAF"/>
    <w:rsid w:val="00BF3173"/>
    <w:rsid w:val="00BF51FB"/>
    <w:rsid w:val="00C00CB7"/>
    <w:rsid w:val="00C011E8"/>
    <w:rsid w:val="00C07C6A"/>
    <w:rsid w:val="00C12709"/>
    <w:rsid w:val="00C16C03"/>
    <w:rsid w:val="00C31B5D"/>
    <w:rsid w:val="00C36458"/>
    <w:rsid w:val="00C41B7D"/>
    <w:rsid w:val="00C441C1"/>
    <w:rsid w:val="00C444B4"/>
    <w:rsid w:val="00C44C51"/>
    <w:rsid w:val="00C54D72"/>
    <w:rsid w:val="00C54DEF"/>
    <w:rsid w:val="00C62CA0"/>
    <w:rsid w:val="00C64AFC"/>
    <w:rsid w:val="00C72414"/>
    <w:rsid w:val="00C72C69"/>
    <w:rsid w:val="00C8130A"/>
    <w:rsid w:val="00C92FC8"/>
    <w:rsid w:val="00C949A2"/>
    <w:rsid w:val="00C94CF5"/>
    <w:rsid w:val="00CA09A4"/>
    <w:rsid w:val="00CA1EAF"/>
    <w:rsid w:val="00CA7EAC"/>
    <w:rsid w:val="00CB5978"/>
    <w:rsid w:val="00CD6D77"/>
    <w:rsid w:val="00CE0DC9"/>
    <w:rsid w:val="00CE1219"/>
    <w:rsid w:val="00CE263F"/>
    <w:rsid w:val="00CE49F0"/>
    <w:rsid w:val="00CE4ECC"/>
    <w:rsid w:val="00CE79C4"/>
    <w:rsid w:val="00CF0329"/>
    <w:rsid w:val="00D00D5E"/>
    <w:rsid w:val="00D05122"/>
    <w:rsid w:val="00D1170E"/>
    <w:rsid w:val="00D16028"/>
    <w:rsid w:val="00D30312"/>
    <w:rsid w:val="00D30755"/>
    <w:rsid w:val="00D327F1"/>
    <w:rsid w:val="00D335F0"/>
    <w:rsid w:val="00D40D51"/>
    <w:rsid w:val="00D40DE0"/>
    <w:rsid w:val="00D417A7"/>
    <w:rsid w:val="00D423BC"/>
    <w:rsid w:val="00D433CA"/>
    <w:rsid w:val="00D43AD1"/>
    <w:rsid w:val="00D46F94"/>
    <w:rsid w:val="00D5181B"/>
    <w:rsid w:val="00D630D6"/>
    <w:rsid w:val="00D633E7"/>
    <w:rsid w:val="00D82D5D"/>
    <w:rsid w:val="00D91FC2"/>
    <w:rsid w:val="00D957D9"/>
    <w:rsid w:val="00D973A8"/>
    <w:rsid w:val="00DA0061"/>
    <w:rsid w:val="00DA00DF"/>
    <w:rsid w:val="00DB4928"/>
    <w:rsid w:val="00DC30AC"/>
    <w:rsid w:val="00DC506F"/>
    <w:rsid w:val="00DD7E30"/>
    <w:rsid w:val="00DE19A9"/>
    <w:rsid w:val="00DE6CA3"/>
    <w:rsid w:val="00DE6EFE"/>
    <w:rsid w:val="00DF3252"/>
    <w:rsid w:val="00DF384B"/>
    <w:rsid w:val="00E01A1E"/>
    <w:rsid w:val="00E0716E"/>
    <w:rsid w:val="00E07A57"/>
    <w:rsid w:val="00E211E4"/>
    <w:rsid w:val="00E31F04"/>
    <w:rsid w:val="00E36241"/>
    <w:rsid w:val="00E42163"/>
    <w:rsid w:val="00E54070"/>
    <w:rsid w:val="00E576EC"/>
    <w:rsid w:val="00E610CA"/>
    <w:rsid w:val="00E86220"/>
    <w:rsid w:val="00E86E06"/>
    <w:rsid w:val="00E91C0D"/>
    <w:rsid w:val="00EA2333"/>
    <w:rsid w:val="00EA34B3"/>
    <w:rsid w:val="00EA37B3"/>
    <w:rsid w:val="00EA7322"/>
    <w:rsid w:val="00EB1A06"/>
    <w:rsid w:val="00EB41F1"/>
    <w:rsid w:val="00EB4F30"/>
    <w:rsid w:val="00EB4F51"/>
    <w:rsid w:val="00EC0F4D"/>
    <w:rsid w:val="00EC59E6"/>
    <w:rsid w:val="00EC7D58"/>
    <w:rsid w:val="00ED1A79"/>
    <w:rsid w:val="00ED374E"/>
    <w:rsid w:val="00ED46F6"/>
    <w:rsid w:val="00EE1EE8"/>
    <w:rsid w:val="00EE3AF4"/>
    <w:rsid w:val="00EF3E2C"/>
    <w:rsid w:val="00F12597"/>
    <w:rsid w:val="00F130E9"/>
    <w:rsid w:val="00F13D0D"/>
    <w:rsid w:val="00F24DBD"/>
    <w:rsid w:val="00F27629"/>
    <w:rsid w:val="00F32F86"/>
    <w:rsid w:val="00F430B4"/>
    <w:rsid w:val="00F44198"/>
    <w:rsid w:val="00F452EA"/>
    <w:rsid w:val="00F4574E"/>
    <w:rsid w:val="00F46CEA"/>
    <w:rsid w:val="00F56137"/>
    <w:rsid w:val="00F62650"/>
    <w:rsid w:val="00F6691D"/>
    <w:rsid w:val="00F713B9"/>
    <w:rsid w:val="00F75F6E"/>
    <w:rsid w:val="00F83CF8"/>
    <w:rsid w:val="00F865BB"/>
    <w:rsid w:val="00F94ED8"/>
    <w:rsid w:val="00F9534B"/>
    <w:rsid w:val="00FA3483"/>
    <w:rsid w:val="00FA5AA8"/>
    <w:rsid w:val="00FA6675"/>
    <w:rsid w:val="00FB2D01"/>
    <w:rsid w:val="00FB424F"/>
    <w:rsid w:val="00FC4B27"/>
    <w:rsid w:val="00FD1E1C"/>
    <w:rsid w:val="00FD4A33"/>
    <w:rsid w:val="00FD662E"/>
    <w:rsid w:val="00FE0456"/>
    <w:rsid w:val="00FE322D"/>
    <w:rsid w:val="00FE6675"/>
    <w:rsid w:val="00FF3415"/>
    <w:rsid w:val="00FF3BCC"/>
    <w:rsid w:val="00FF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A09A4"/>
    <w:pPr>
      <w:spacing w:after="120" w:line="320" w:lineRule="atLeast"/>
    </w:p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spacing w:before="360" w:after="0" w:line="240" w:lineRule="auto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qFormat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CA09A4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A09A4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CA09A4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CA09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styleId="BesgtLink">
    <w:name w:val="FollowedHyperlink"/>
    <w:basedOn w:val="Standardskrifttypeiafsnit"/>
    <w:uiPriority w:val="99"/>
    <w:semiHidden/>
    <w:unhideWhenUsed/>
    <w:rsid w:val="00640A1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3.emf"/><Relationship Id="rId26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supportydelser" TargetMode="External"/><Relationship Id="rId22" Type="http://schemas.openxmlformats.org/officeDocument/2006/relationships/image" Target="media/image6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4A1D4416222146FE89D95EF7948D5C05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7E9BE495-2D0A-4B96-8DF0-7D390FA7B86F}"/>
      </w:docPartPr>
      <w:docPartBody>
        <w:p w:rsidR="00C259A5" w:rsidRDefault="007A5098" w:rsidP="007A5098">
          <w:pPr>
            <w:pStyle w:val="4A1D4416222146FE89D95EF7948D5C05"/>
          </w:pPr>
          <w:r>
            <w:t>&lt;Dokumentdato&gt;</w:t>
          </w:r>
        </w:p>
      </w:docPartBody>
    </w:docPart>
    <w:docPart>
      <w:docPartPr>
        <w:name w:val="460992B30BB645BD9661949811D58F2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E0C9F8B-A353-428F-8A04-A9453D007B94}"/>
      </w:docPartPr>
      <w:docPartBody>
        <w:p w:rsidR="00C259A5" w:rsidRDefault="007A5098" w:rsidP="007A5098">
          <w:pPr>
            <w:pStyle w:val="460992B30BB645BD9661949811D58F28"/>
          </w:pPr>
          <w:r>
            <w:t>&lt;X.X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F78F7"/>
    <w:rsid w:val="001309C0"/>
    <w:rsid w:val="001414DF"/>
    <w:rsid w:val="001717BB"/>
    <w:rsid w:val="00194813"/>
    <w:rsid w:val="00195ECE"/>
    <w:rsid w:val="001C7C5B"/>
    <w:rsid w:val="001D25E3"/>
    <w:rsid w:val="0024428E"/>
    <w:rsid w:val="002B66A1"/>
    <w:rsid w:val="002C2F9C"/>
    <w:rsid w:val="002E37F9"/>
    <w:rsid w:val="003C740D"/>
    <w:rsid w:val="004010C5"/>
    <w:rsid w:val="004244EF"/>
    <w:rsid w:val="00456FAA"/>
    <w:rsid w:val="004D709E"/>
    <w:rsid w:val="00577043"/>
    <w:rsid w:val="006529A3"/>
    <w:rsid w:val="006B4B7D"/>
    <w:rsid w:val="006B4E64"/>
    <w:rsid w:val="00774252"/>
    <w:rsid w:val="00796AAA"/>
    <w:rsid w:val="007A5098"/>
    <w:rsid w:val="007D235D"/>
    <w:rsid w:val="00875A4A"/>
    <w:rsid w:val="008835C0"/>
    <w:rsid w:val="008A10A8"/>
    <w:rsid w:val="00967F6F"/>
    <w:rsid w:val="009B0E52"/>
    <w:rsid w:val="009D4706"/>
    <w:rsid w:val="00A62F0E"/>
    <w:rsid w:val="00B61135"/>
    <w:rsid w:val="00BC58C1"/>
    <w:rsid w:val="00C12DB1"/>
    <w:rsid w:val="00C259A5"/>
    <w:rsid w:val="00C36795"/>
    <w:rsid w:val="00CA5DCA"/>
    <w:rsid w:val="00D55344"/>
    <w:rsid w:val="00D57D7B"/>
    <w:rsid w:val="00D74297"/>
    <w:rsid w:val="00DA15DF"/>
    <w:rsid w:val="00DB0082"/>
    <w:rsid w:val="00DB3839"/>
    <w:rsid w:val="00EC2ED4"/>
    <w:rsid w:val="00EC3D41"/>
    <w:rsid w:val="00EE7C1C"/>
    <w:rsid w:val="00F06F9D"/>
    <w:rsid w:val="00F15405"/>
    <w:rsid w:val="00F80EE7"/>
    <w:rsid w:val="00FB34E3"/>
    <w:rsid w:val="00FD26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4A1D4416222146FE89D95EF7948D5C05">
    <w:name w:val="4A1D4416222146FE89D95EF7948D5C05"/>
    <w:rsid w:val="007A5098"/>
  </w:style>
  <w:style w:type="paragraph" w:customStyle="1" w:styleId="460992B30BB645BD9661949811D58F28">
    <w:name w:val="460992B30BB645BD9661949811D58F28"/>
    <w:rsid w:val="007A509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490229246-2281</_dlc_DocId>
    <_dlc_DocIdUrl xmlns="1ad18e57-1846-4ffb-a171-01e80b4d2f32">
      <Url>https://share-it.kombit.dk/P0197/_layouts/15/DocIdRedir.aspx?ID=KUSWZMNXHWK5-1490229246-2281</Url>
      <Description>KUSWZMNXHWK5-1490229246-2281</Description>
    </_dlc_DocIdUrl>
    <Produkt_x0020_X xmlns="79A30A6E-5B99-44B0-9DA8-7593DE1A87FC">38</Produkt_x0020_X>
    <Arbekdspakke_x0020_X xmlns="79A30A6E-5B99-44B0-9DA8-7593DE1A87FC">10</Arbekdspakke_x0020_X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BCC5CFFC68E4914DB450947B4E781618" ma:contentTypeVersion="0" ma:contentTypeDescription="" ma:contentTypeScope="" ma:versionID="3398d9febf521f5dd62d3715802fcc79">
  <xsd:schema xmlns:xsd="http://www.w3.org/2001/XMLSchema" xmlns:xs="http://www.w3.org/2001/XMLSchema" xmlns:p="http://schemas.microsoft.com/office/2006/metadata/properties" xmlns:ns3="1ad18e57-1846-4ffb-a171-01e80b4d2f32" xmlns:ns4="d9655ff1-5910-48de-9322-614742aabdc6" xmlns:ns5="79A30A6E-5B99-44B0-9DA8-7593DE1A87FC" targetNamespace="http://schemas.microsoft.com/office/2006/metadata/properties" ma:root="true" ma:fieldsID="c497558a70f56a57173ba1cb2474a7d2" ns3:_="" ns4:_="" ns5:_="">
    <xsd:import namespace="1ad18e57-1846-4ffb-a171-01e80b4d2f32"/>
    <xsd:import namespace="d9655ff1-5910-48de-9322-614742aabdc6"/>
    <xsd:import namespace="79A30A6E-5B99-44B0-9DA8-7593DE1A87FC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3:_dlc_DocId" minOccurs="0"/>
                <xsd:element ref="ns3:_dlc_DocIdUrl" minOccurs="0"/>
                <xsd:element ref="ns3:_dlc_DocIdPersistId" minOccurs="0"/>
                <xsd:element ref="ns4:SharedWithUsers" minOccurs="0"/>
                <xsd:element ref="ns5:Arbekdspakke_x0020_X" minOccurs="0"/>
                <xsd:element ref="ns5:Produkt_x0020_X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18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19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655ff1-5910-48de-9322-614742aabdc6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A30A6E-5B99-44B0-9DA8-7593DE1A87FC" elementFormDefault="qualified">
    <xsd:import namespace="http://schemas.microsoft.com/office/2006/documentManagement/types"/>
    <xsd:import namespace="http://schemas.microsoft.com/office/infopath/2007/PartnerControls"/>
    <xsd:element name="Arbekdspakke_x0020_X" ma:index="22" nillable="true" ma:displayName="Arbejdspakke" ma:list="{093A5F49-90F4-4ED3-8C17-8DACD715A2F8}" ma:internalName="Arbekdspakke_x0020_X" ma:showField="Arbejdspakke_x0020_titel">
      <xsd:simpleType>
        <xsd:restriction base="dms:Lookup"/>
      </xsd:simpleType>
    </xsd:element>
    <xsd:element name="Produkt_x0020_X" ma:index="23" nillable="true" ma:displayName="Produkt" ma:list="{093A5F49-90F4-4ED3-8C17-8DACD715A2F8}" ma:internalName="Produkt_x0020_X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root>
  <Projektnavn>procesbeskrivelse</Projektnavn>
  <Projektnummer>P0133</Projektnummer>
  <Projektfase>Forvaltning og Videreudvikling</Projektfase>
  <Dokumentejer>FKI</Dokumentejer>
  <Dokumentdato>26-04-2024</Dokumentdato>
  <Dokumentnavn>Ændring af teknisk konfiguration ift. Serviceplatformen </Dokumentnavn>
  <Dokumentversion>0.1</Dokumentversion>
</root>
</file>

<file path=customXml/itemProps1.xml><?xml version="1.0" encoding="utf-8"?>
<ds:datastoreItem xmlns:ds="http://schemas.openxmlformats.org/officeDocument/2006/customXml" ds:itemID="{C76B27BF-5A6A-4D43-8C26-939B3C1EF2B8}">
  <ds:schemaRefs>
    <ds:schemaRef ds:uri="http://schemas.microsoft.com/office/2006/metadata/properties"/>
    <ds:schemaRef ds:uri="http://schemas.microsoft.com/office/infopath/2007/PartnerControls"/>
    <ds:schemaRef ds:uri="1ad18e57-1846-4ffb-a171-01e80b4d2f32"/>
    <ds:schemaRef ds:uri="79A30A6E-5B99-44B0-9DA8-7593DE1A87FC"/>
  </ds:schemaRefs>
</ds:datastoreItem>
</file>

<file path=customXml/itemProps2.xml><?xml version="1.0" encoding="utf-8"?>
<ds:datastoreItem xmlns:ds="http://schemas.openxmlformats.org/officeDocument/2006/customXml" ds:itemID="{2F7520CC-DB3D-4813-9512-533EA461BBA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4813E47-235D-40E0-BCBC-20A83A6AC4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d9655ff1-5910-48de-9322-614742aabdc6"/>
    <ds:schemaRef ds:uri="79A30A6E-5B99-44B0-9DA8-7593DE1A87F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C9173A95-52D0-47B9-BB88-F9F64158334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1433</Words>
  <Characters>8746</Characters>
  <Application>Microsoft Office Word</Application>
  <DocSecurity>0</DocSecurity>
  <Lines>72</Lines>
  <Paragraphs>2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6</cp:revision>
  <cp:lastPrinted>2020-04-28T07:41:00Z</cp:lastPrinted>
  <dcterms:created xsi:type="dcterms:W3CDTF">2024-04-26T09:20:00Z</dcterms:created>
  <dcterms:modified xsi:type="dcterms:W3CDTF">2024-04-26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BCC5CFFC68E4914DB450947B4E781618</vt:lpwstr>
  </property>
  <property fmtid="{D5CDD505-2E9C-101B-9397-08002B2CF9AE}" pid="3" name="_dlc_DocIdItemGuid">
    <vt:lpwstr>70a9d6a6-88f2-4a94-bd6b-29f1426caca5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